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85222" w:rsidRDefault="00285222" w:rsidP="00285222">
      <w:pPr>
        <w:tabs>
          <w:tab w:val="left" w:pos="0"/>
          <w:tab w:val="left" w:pos="4395"/>
        </w:tabs>
        <w:overflowPunct w:val="0"/>
        <w:autoSpaceDE w:val="0"/>
        <w:autoSpaceDN w:val="0"/>
        <w:adjustRightInd w:val="0"/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85222" w:rsidRDefault="00285222" w:rsidP="00285222">
      <w:pPr>
        <w:tabs>
          <w:tab w:val="left" w:pos="0"/>
          <w:tab w:val="left" w:pos="4395"/>
        </w:tabs>
        <w:overflowPunct w:val="0"/>
        <w:autoSpaceDE w:val="0"/>
        <w:autoSpaceDN w:val="0"/>
        <w:adjustRightInd w:val="0"/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85222" w:rsidRDefault="00285222" w:rsidP="00285222">
      <w:pPr>
        <w:tabs>
          <w:tab w:val="left" w:pos="0"/>
          <w:tab w:val="left" w:pos="4395"/>
        </w:tabs>
        <w:overflowPunct w:val="0"/>
        <w:autoSpaceDE w:val="0"/>
        <w:autoSpaceDN w:val="0"/>
        <w:adjustRightInd w:val="0"/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85222" w:rsidRDefault="00285222" w:rsidP="00285222">
      <w:pPr>
        <w:tabs>
          <w:tab w:val="left" w:pos="0"/>
          <w:tab w:val="left" w:pos="4395"/>
        </w:tabs>
        <w:overflowPunct w:val="0"/>
        <w:autoSpaceDE w:val="0"/>
        <w:autoSpaceDN w:val="0"/>
        <w:adjustRightInd w:val="0"/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85222" w:rsidRDefault="00285222" w:rsidP="00285222">
      <w:pPr>
        <w:tabs>
          <w:tab w:val="left" w:pos="0"/>
          <w:tab w:val="left" w:pos="4395"/>
        </w:tabs>
        <w:overflowPunct w:val="0"/>
        <w:autoSpaceDE w:val="0"/>
        <w:autoSpaceDN w:val="0"/>
        <w:adjustRightInd w:val="0"/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85222" w:rsidRDefault="00285222" w:rsidP="00285222">
      <w:pPr>
        <w:tabs>
          <w:tab w:val="left" w:pos="0"/>
          <w:tab w:val="left" w:pos="4395"/>
        </w:tabs>
        <w:overflowPunct w:val="0"/>
        <w:autoSpaceDE w:val="0"/>
        <w:autoSpaceDN w:val="0"/>
        <w:adjustRightInd w:val="0"/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85222" w:rsidRDefault="00285222" w:rsidP="00285222">
      <w:pPr>
        <w:tabs>
          <w:tab w:val="left" w:pos="0"/>
          <w:tab w:val="left" w:pos="4395"/>
        </w:tabs>
        <w:overflowPunct w:val="0"/>
        <w:autoSpaceDE w:val="0"/>
        <w:autoSpaceDN w:val="0"/>
        <w:adjustRightInd w:val="0"/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85222" w:rsidRDefault="00285222" w:rsidP="00285222">
      <w:pPr>
        <w:tabs>
          <w:tab w:val="left" w:pos="0"/>
          <w:tab w:val="left" w:pos="4395"/>
        </w:tabs>
        <w:overflowPunct w:val="0"/>
        <w:autoSpaceDE w:val="0"/>
        <w:autoSpaceDN w:val="0"/>
        <w:adjustRightInd w:val="0"/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85222" w:rsidRDefault="00285222" w:rsidP="00285222">
      <w:pPr>
        <w:tabs>
          <w:tab w:val="left" w:pos="0"/>
          <w:tab w:val="left" w:pos="4395"/>
        </w:tabs>
        <w:overflowPunct w:val="0"/>
        <w:autoSpaceDE w:val="0"/>
        <w:autoSpaceDN w:val="0"/>
        <w:adjustRightInd w:val="0"/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894A87" w:rsidRDefault="00894A87" w:rsidP="00285222">
      <w:pPr>
        <w:tabs>
          <w:tab w:val="left" w:pos="0"/>
          <w:tab w:val="left" w:pos="4395"/>
        </w:tabs>
        <w:overflowPunct w:val="0"/>
        <w:autoSpaceDE w:val="0"/>
        <w:autoSpaceDN w:val="0"/>
        <w:adjustRightInd w:val="0"/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894A87" w:rsidRDefault="00894A87" w:rsidP="00285222">
      <w:pPr>
        <w:tabs>
          <w:tab w:val="left" w:pos="0"/>
          <w:tab w:val="left" w:pos="4395"/>
        </w:tabs>
        <w:overflowPunct w:val="0"/>
        <w:autoSpaceDE w:val="0"/>
        <w:autoSpaceDN w:val="0"/>
        <w:adjustRightInd w:val="0"/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894A87" w:rsidRDefault="00894A87" w:rsidP="00285222">
      <w:pPr>
        <w:tabs>
          <w:tab w:val="left" w:pos="0"/>
          <w:tab w:val="left" w:pos="4395"/>
        </w:tabs>
        <w:overflowPunct w:val="0"/>
        <w:autoSpaceDE w:val="0"/>
        <w:autoSpaceDN w:val="0"/>
        <w:adjustRightInd w:val="0"/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894A87" w:rsidRDefault="00894A87" w:rsidP="00285222">
      <w:pPr>
        <w:tabs>
          <w:tab w:val="left" w:pos="0"/>
          <w:tab w:val="left" w:pos="4395"/>
        </w:tabs>
        <w:overflowPunct w:val="0"/>
        <w:autoSpaceDE w:val="0"/>
        <w:autoSpaceDN w:val="0"/>
        <w:adjustRightInd w:val="0"/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85222" w:rsidRPr="00285222" w:rsidRDefault="00285222" w:rsidP="00285222">
      <w:pPr>
        <w:tabs>
          <w:tab w:val="left" w:pos="0"/>
          <w:tab w:val="left" w:pos="4395"/>
        </w:tabs>
        <w:overflowPunct w:val="0"/>
        <w:autoSpaceDE w:val="0"/>
        <w:autoSpaceDN w:val="0"/>
        <w:adjustRightInd w:val="0"/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8522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О внесении изменений в приказ Министра финансов Республики Казахстан от </w:t>
      </w:r>
      <w:r w:rsidR="009412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4</w:t>
      </w:r>
      <w:r w:rsidRPr="0028522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="009412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юн</w:t>
      </w:r>
      <w:r w:rsidRPr="0028522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я 2015 года № </w:t>
      </w:r>
      <w:r w:rsidR="009412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348</w:t>
      </w:r>
      <w:r w:rsidRPr="0028522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«Об утверждении </w:t>
      </w:r>
      <w:r w:rsidR="009412A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гламентов</w:t>
      </w:r>
      <w:r w:rsidRPr="0028522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государственных услуг, оказываемых органами государственных доходов Республики Казахстан»</w:t>
      </w:r>
    </w:p>
    <w:p w:rsidR="00285222" w:rsidRPr="00285222" w:rsidRDefault="00285222" w:rsidP="00285222">
      <w:pPr>
        <w:tabs>
          <w:tab w:val="left" w:pos="709"/>
        </w:tabs>
        <w:overflowPunct w:val="0"/>
        <w:autoSpaceDE w:val="0"/>
        <w:autoSpaceDN w:val="0"/>
        <w:adjustRightInd w:val="0"/>
        <w:spacing w:after="0" w:line="240" w:lineRule="auto"/>
        <w:ind w:right="4534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85222" w:rsidRPr="00285222" w:rsidRDefault="00285222" w:rsidP="00285222">
      <w:pPr>
        <w:tabs>
          <w:tab w:val="left" w:pos="709"/>
        </w:tabs>
        <w:overflowPunct w:val="0"/>
        <w:autoSpaceDE w:val="0"/>
        <w:autoSpaceDN w:val="0"/>
        <w:adjustRightInd w:val="0"/>
        <w:spacing w:after="0" w:line="240" w:lineRule="auto"/>
        <w:ind w:right="5245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85222" w:rsidRPr="00285222" w:rsidRDefault="00285222" w:rsidP="00285222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8522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ИКАЗЫВАЮ</w:t>
      </w:r>
      <w:r w:rsidRPr="0028522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</w:p>
    <w:p w:rsidR="00285222" w:rsidRDefault="00285222" w:rsidP="00285222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8522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 Внести в приказ Министра финансов Республики Казахстан                  от </w:t>
      </w:r>
      <w:r w:rsidR="009412AE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Pr="0028522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412AE">
        <w:rPr>
          <w:rFonts w:ascii="Times New Roman" w:eastAsia="Times New Roman" w:hAnsi="Times New Roman" w:cs="Times New Roman"/>
          <w:sz w:val="28"/>
          <w:szCs w:val="28"/>
          <w:lang w:eastAsia="ru-RU"/>
        </w:rPr>
        <w:t>июн</w:t>
      </w:r>
      <w:r w:rsidRPr="0028522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я 2015 года № </w:t>
      </w:r>
      <w:r w:rsidR="009412AE">
        <w:rPr>
          <w:rFonts w:ascii="Times New Roman" w:eastAsia="Times New Roman" w:hAnsi="Times New Roman" w:cs="Times New Roman"/>
          <w:sz w:val="28"/>
          <w:szCs w:val="28"/>
          <w:lang w:eastAsia="ru-RU"/>
        </w:rPr>
        <w:t>348</w:t>
      </w:r>
      <w:r w:rsidRPr="0028522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Об утверждении </w:t>
      </w:r>
      <w:r w:rsidR="009412AE"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ламентов</w:t>
      </w:r>
      <w:r w:rsidRPr="0028522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</w:t>
      </w:r>
      <w:r w:rsidR="009412AE">
        <w:rPr>
          <w:rFonts w:ascii="Times New Roman" w:eastAsia="Times New Roman" w:hAnsi="Times New Roman" w:cs="Times New Roman"/>
          <w:sz w:val="28"/>
          <w:szCs w:val="28"/>
          <w:lang w:eastAsia="ru-RU"/>
        </w:rPr>
        <w:t>696</w:t>
      </w:r>
      <w:r w:rsidRPr="0028522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опубликован </w:t>
      </w:r>
      <w:r w:rsidR="00DB2F78">
        <w:rPr>
          <w:rFonts w:ascii="Times New Roman" w:eastAsia="Times New Roman" w:hAnsi="Times New Roman" w:cs="Times New Roman"/>
          <w:sz w:val="28"/>
          <w:szCs w:val="28"/>
          <w:lang w:eastAsia="ru-RU"/>
        </w:rPr>
        <w:t>17</w:t>
      </w:r>
      <w:r w:rsidR="009412A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DB2F78">
        <w:rPr>
          <w:rFonts w:ascii="Times New Roman" w:eastAsia="Times New Roman" w:hAnsi="Times New Roman" w:cs="Times New Roman"/>
          <w:sz w:val="28"/>
          <w:szCs w:val="28"/>
          <w:lang w:eastAsia="ru-RU"/>
        </w:rPr>
        <w:t>августа</w:t>
      </w:r>
      <w:r w:rsidRPr="0028522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15 года в информационно-правовой системе «</w:t>
      </w:r>
      <w:proofErr w:type="spellStart"/>
      <w:r w:rsidRPr="00285222">
        <w:rPr>
          <w:rFonts w:ascii="Times New Roman" w:eastAsia="Times New Roman" w:hAnsi="Times New Roman" w:cs="Times New Roman"/>
          <w:sz w:val="28"/>
          <w:szCs w:val="28"/>
          <w:lang w:eastAsia="ru-RU"/>
        </w:rPr>
        <w:t>Әділет</w:t>
      </w:r>
      <w:proofErr w:type="spellEnd"/>
      <w:r w:rsidRPr="00285222">
        <w:rPr>
          <w:rFonts w:ascii="Times New Roman" w:eastAsia="Times New Roman" w:hAnsi="Times New Roman" w:cs="Times New Roman"/>
          <w:sz w:val="28"/>
          <w:szCs w:val="28"/>
          <w:lang w:eastAsia="ru-RU"/>
        </w:rPr>
        <w:t>») следующие изменения:</w:t>
      </w:r>
    </w:p>
    <w:p w:rsidR="008150A9" w:rsidRPr="008150A9" w:rsidRDefault="008150A9" w:rsidP="008150A9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егламен</w:t>
      </w:r>
      <w:r w:rsidRPr="008150A9">
        <w:rPr>
          <w:rFonts w:ascii="Times New Roman" w:hAnsi="Times New Roman" w:cs="Times New Roman"/>
          <w:color w:val="000000"/>
          <w:sz w:val="28"/>
          <w:szCs w:val="28"/>
        </w:rPr>
        <w:t>т государственной услуги «</w:t>
      </w:r>
      <w:r w:rsidRPr="008150A9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а учетно-контрольных марок на алкогольную продукцию (за исключением виноматериала, пива и пивного напитка)</w:t>
      </w:r>
      <w:r w:rsidRPr="008150A9">
        <w:rPr>
          <w:rFonts w:ascii="Times New Roman" w:hAnsi="Times New Roman" w:cs="Times New Roman"/>
          <w:color w:val="000000"/>
          <w:sz w:val="28"/>
          <w:szCs w:val="28"/>
        </w:rPr>
        <w:t>», утвержденн</w:t>
      </w:r>
      <w:r w:rsidR="007D1528">
        <w:rPr>
          <w:rFonts w:ascii="Times New Roman" w:hAnsi="Times New Roman" w:cs="Times New Roman"/>
          <w:color w:val="000000"/>
          <w:sz w:val="28"/>
          <w:szCs w:val="28"/>
        </w:rPr>
        <w:t>ый</w:t>
      </w:r>
      <w:r w:rsidRPr="008150A9">
        <w:rPr>
          <w:rFonts w:ascii="Times New Roman" w:hAnsi="Times New Roman" w:cs="Times New Roman"/>
          <w:color w:val="000000"/>
          <w:sz w:val="28"/>
          <w:szCs w:val="28"/>
        </w:rPr>
        <w:t xml:space="preserve"> указа</w:t>
      </w:r>
      <w:r w:rsidR="00223CAF">
        <w:rPr>
          <w:rFonts w:ascii="Times New Roman" w:hAnsi="Times New Roman" w:cs="Times New Roman"/>
          <w:color w:val="000000"/>
          <w:sz w:val="28"/>
          <w:szCs w:val="28"/>
        </w:rPr>
        <w:t>нн</w:t>
      </w:r>
      <w:r w:rsidR="007E30E1">
        <w:rPr>
          <w:rFonts w:ascii="Times New Roman" w:hAnsi="Times New Roman" w:cs="Times New Roman"/>
          <w:color w:val="000000"/>
          <w:sz w:val="28"/>
          <w:szCs w:val="28"/>
        </w:rPr>
        <w:t>ым</w:t>
      </w:r>
      <w:r w:rsidR="00223CAF">
        <w:rPr>
          <w:rFonts w:ascii="Times New Roman" w:hAnsi="Times New Roman" w:cs="Times New Roman"/>
          <w:color w:val="000000"/>
          <w:sz w:val="28"/>
          <w:szCs w:val="28"/>
        </w:rPr>
        <w:t xml:space="preserve"> приказ</w:t>
      </w:r>
      <w:r w:rsidR="007E30E1">
        <w:rPr>
          <w:rFonts w:ascii="Times New Roman" w:hAnsi="Times New Roman" w:cs="Times New Roman"/>
          <w:color w:val="000000"/>
          <w:sz w:val="28"/>
          <w:szCs w:val="28"/>
        </w:rPr>
        <w:t>ом</w:t>
      </w:r>
      <w:r w:rsidR="00223CAF">
        <w:rPr>
          <w:rFonts w:ascii="Times New Roman" w:hAnsi="Times New Roman" w:cs="Times New Roman"/>
          <w:color w:val="000000"/>
          <w:sz w:val="28"/>
          <w:szCs w:val="28"/>
        </w:rPr>
        <w:t>, изложить в</w:t>
      </w:r>
      <w:r w:rsidR="00034A5C">
        <w:rPr>
          <w:rFonts w:ascii="Times New Roman" w:hAnsi="Times New Roman" w:cs="Times New Roman"/>
          <w:color w:val="000000"/>
          <w:sz w:val="28"/>
          <w:szCs w:val="28"/>
          <w:lang w:val="kk-KZ"/>
        </w:rPr>
        <w:t xml:space="preserve"> новой</w:t>
      </w:r>
      <w:r w:rsidR="00223CA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8150A9">
        <w:rPr>
          <w:rFonts w:ascii="Times New Roman" w:hAnsi="Times New Roman" w:cs="Times New Roman"/>
          <w:color w:val="000000"/>
          <w:sz w:val="28"/>
          <w:szCs w:val="28"/>
        </w:rPr>
        <w:t>редакции согласно приложению 1 к настоящему приказу;</w:t>
      </w:r>
    </w:p>
    <w:p w:rsidR="008150A9" w:rsidRPr="008150A9" w:rsidRDefault="008150A9" w:rsidP="008150A9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егламен</w:t>
      </w:r>
      <w:r w:rsidRPr="008150A9">
        <w:rPr>
          <w:rFonts w:ascii="Times New Roman" w:hAnsi="Times New Roman" w:cs="Times New Roman"/>
          <w:color w:val="000000"/>
          <w:sz w:val="28"/>
          <w:szCs w:val="28"/>
        </w:rPr>
        <w:t>т государственной услуги «</w:t>
      </w:r>
      <w:r w:rsidRPr="008150A9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а акцизных марок на табачные изделия</w:t>
      </w:r>
      <w:r w:rsidRPr="008150A9">
        <w:rPr>
          <w:rFonts w:ascii="Times New Roman" w:hAnsi="Times New Roman" w:cs="Times New Roman"/>
          <w:color w:val="000000"/>
          <w:sz w:val="28"/>
          <w:szCs w:val="28"/>
        </w:rPr>
        <w:t>», утвержденн</w:t>
      </w:r>
      <w:r w:rsidR="007D1528">
        <w:rPr>
          <w:rFonts w:ascii="Times New Roman" w:hAnsi="Times New Roman" w:cs="Times New Roman"/>
          <w:color w:val="000000"/>
          <w:sz w:val="28"/>
          <w:szCs w:val="28"/>
        </w:rPr>
        <w:t>ый</w:t>
      </w:r>
      <w:r w:rsidRPr="008150A9">
        <w:rPr>
          <w:rFonts w:ascii="Times New Roman" w:hAnsi="Times New Roman" w:cs="Times New Roman"/>
          <w:color w:val="000000"/>
          <w:sz w:val="28"/>
          <w:szCs w:val="28"/>
        </w:rPr>
        <w:t xml:space="preserve"> указа</w:t>
      </w:r>
      <w:r w:rsidR="00223CAF">
        <w:rPr>
          <w:rFonts w:ascii="Times New Roman" w:hAnsi="Times New Roman" w:cs="Times New Roman"/>
          <w:color w:val="000000"/>
          <w:sz w:val="28"/>
          <w:szCs w:val="28"/>
        </w:rPr>
        <w:t>нн</w:t>
      </w:r>
      <w:r w:rsidR="007E30E1">
        <w:rPr>
          <w:rFonts w:ascii="Times New Roman" w:hAnsi="Times New Roman" w:cs="Times New Roman"/>
          <w:color w:val="000000"/>
          <w:sz w:val="28"/>
          <w:szCs w:val="28"/>
        </w:rPr>
        <w:t>ым</w:t>
      </w:r>
      <w:r w:rsidR="00223CAF">
        <w:rPr>
          <w:rFonts w:ascii="Times New Roman" w:hAnsi="Times New Roman" w:cs="Times New Roman"/>
          <w:color w:val="000000"/>
          <w:sz w:val="28"/>
          <w:szCs w:val="28"/>
        </w:rPr>
        <w:t xml:space="preserve"> приказ</w:t>
      </w:r>
      <w:r w:rsidR="007E30E1">
        <w:rPr>
          <w:rFonts w:ascii="Times New Roman" w:hAnsi="Times New Roman" w:cs="Times New Roman"/>
          <w:color w:val="000000"/>
          <w:sz w:val="28"/>
          <w:szCs w:val="28"/>
        </w:rPr>
        <w:t>ом</w:t>
      </w:r>
      <w:r w:rsidR="00223CAF">
        <w:rPr>
          <w:rFonts w:ascii="Times New Roman" w:hAnsi="Times New Roman" w:cs="Times New Roman"/>
          <w:color w:val="000000"/>
          <w:sz w:val="28"/>
          <w:szCs w:val="28"/>
        </w:rPr>
        <w:t>, изложить в</w:t>
      </w:r>
      <w:r w:rsidR="00034A5C">
        <w:rPr>
          <w:rFonts w:ascii="Times New Roman" w:hAnsi="Times New Roman" w:cs="Times New Roman"/>
          <w:color w:val="000000"/>
          <w:sz w:val="28"/>
          <w:szCs w:val="28"/>
          <w:lang w:val="kk-KZ"/>
        </w:rPr>
        <w:t xml:space="preserve"> новой</w:t>
      </w:r>
      <w:r w:rsidR="00223CA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8150A9">
        <w:rPr>
          <w:rFonts w:ascii="Times New Roman" w:hAnsi="Times New Roman" w:cs="Times New Roman"/>
          <w:color w:val="000000"/>
          <w:sz w:val="28"/>
          <w:szCs w:val="28"/>
        </w:rPr>
        <w:t>редакции согласно приложению 2 к настоящему приказу.</w:t>
      </w:r>
    </w:p>
    <w:p w:rsidR="00285222" w:rsidRPr="00285222" w:rsidRDefault="00285222" w:rsidP="00285222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8522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285222">
        <w:rPr>
          <w:rFonts w:ascii="Times New Roman" w:eastAsia="Times New Roman" w:hAnsi="Times New Roman" w:cs="Times New Roman"/>
          <w:sz w:val="28"/>
          <w:szCs w:val="28"/>
          <w:lang w:eastAsia="ru-RU"/>
        </w:rPr>
        <w:t>2. Комитету государственных доходов Министерства финансов Республики Казахстан в установленном законодатель</w:t>
      </w:r>
      <w:r w:rsidR="00223CAF">
        <w:rPr>
          <w:rFonts w:ascii="Times New Roman" w:eastAsia="Times New Roman" w:hAnsi="Times New Roman" w:cs="Times New Roman"/>
          <w:sz w:val="28"/>
          <w:szCs w:val="28"/>
          <w:lang w:eastAsia="ru-RU"/>
        </w:rPr>
        <w:t>н</w:t>
      </w:r>
      <w:r w:rsidR="00F07FAB">
        <w:rPr>
          <w:rFonts w:ascii="Times New Roman" w:eastAsia="Times New Roman" w:hAnsi="Times New Roman" w:cs="Times New Roman"/>
          <w:sz w:val="28"/>
          <w:szCs w:val="28"/>
          <w:lang w:eastAsia="ru-RU"/>
        </w:rPr>
        <w:t>о</w:t>
      </w:r>
      <w:r w:rsidRPr="00285222">
        <w:rPr>
          <w:rFonts w:ascii="Times New Roman" w:eastAsia="Times New Roman" w:hAnsi="Times New Roman" w:cs="Times New Roman"/>
          <w:sz w:val="28"/>
          <w:szCs w:val="28"/>
          <w:lang w:eastAsia="ru-RU"/>
        </w:rPr>
        <w:t>м порядке</w:t>
      </w:r>
      <w:r w:rsidR="00223CA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спублики Казахстан </w:t>
      </w:r>
      <w:r w:rsidRPr="00285222">
        <w:rPr>
          <w:rFonts w:ascii="Times New Roman" w:eastAsia="Times New Roman" w:hAnsi="Times New Roman" w:cs="Times New Roman"/>
          <w:sz w:val="28"/>
          <w:szCs w:val="28"/>
          <w:lang w:eastAsia="ru-RU"/>
        </w:rPr>
        <w:t>обеспечить:</w:t>
      </w:r>
    </w:p>
    <w:p w:rsidR="00285222" w:rsidRPr="00285222" w:rsidRDefault="00285222" w:rsidP="00285222">
      <w:pPr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85222">
        <w:rPr>
          <w:rFonts w:ascii="Times New Roman" w:eastAsia="Times New Roman" w:hAnsi="Times New Roman" w:cs="Times New Roman"/>
          <w:sz w:val="28"/>
          <w:szCs w:val="28"/>
          <w:lang w:eastAsia="ru-RU"/>
        </w:rPr>
        <w:t>1) государственную регистрацию настоящего приказа в Министерстве юстиции Республики Казахстан;</w:t>
      </w:r>
    </w:p>
    <w:p w:rsidR="00285222" w:rsidRPr="00285222" w:rsidRDefault="00285222" w:rsidP="00285222">
      <w:pPr>
        <w:autoSpaceDN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28522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 в течение десяти календарных дней со дня государственной регистрации настоящего приказа направление его на казахском и русском языках в Республиканское государственное предприятие на праве хозяйственного ведения «Институт законодательства и правовой информации Республики Казахстан» Министерства юстиции Республики Казахстан для </w:t>
      </w:r>
      <w:r w:rsidRPr="0028522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официального опубликования и включения в Эталонный контрольный банк нормативных правовых актов Республики Казахстан; </w:t>
      </w:r>
      <w:proofErr w:type="gramEnd"/>
    </w:p>
    <w:p w:rsidR="00285222" w:rsidRPr="00285222" w:rsidRDefault="00285222" w:rsidP="00285222">
      <w:pPr>
        <w:autoSpaceDN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8522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 размещение настоящего приказа на </w:t>
      </w:r>
      <w:proofErr w:type="spellStart"/>
      <w:r w:rsidRPr="00285222">
        <w:rPr>
          <w:rFonts w:ascii="Times New Roman" w:eastAsia="Times New Roman" w:hAnsi="Times New Roman" w:cs="Times New Roman"/>
          <w:sz w:val="28"/>
          <w:szCs w:val="28"/>
          <w:lang w:eastAsia="ru-RU"/>
        </w:rPr>
        <w:t>интернет-ресурсе</w:t>
      </w:r>
      <w:proofErr w:type="spellEnd"/>
      <w:r w:rsidRPr="0028522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инистерства финансов Республики Казахстан;</w:t>
      </w:r>
    </w:p>
    <w:p w:rsidR="00285222" w:rsidRPr="00285222" w:rsidRDefault="00285222" w:rsidP="00285222">
      <w:pPr>
        <w:autoSpaceDN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85222">
        <w:rPr>
          <w:rFonts w:ascii="Times New Roman" w:eastAsia="Times New Roman" w:hAnsi="Times New Roman" w:cs="Times New Roman"/>
          <w:sz w:val="28"/>
          <w:szCs w:val="28"/>
          <w:lang w:eastAsia="ru-RU"/>
        </w:rPr>
        <w:t>4) в течение десяти рабочих дней после государственной регистрации настоящего приказа в Министерстве юстиции Республики Казахстан представление в Департамент юридической службы Министерства финансов Республики Казахстан сведений об исполнении мероприятий, предусмотренных подпунктами 1), 2) и 3) настоящего пункта.</w:t>
      </w:r>
    </w:p>
    <w:p w:rsidR="00285222" w:rsidRPr="00285222" w:rsidRDefault="00285222" w:rsidP="00285222">
      <w:pPr>
        <w:autoSpaceDN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85222">
        <w:rPr>
          <w:rFonts w:ascii="Times New Roman" w:eastAsia="Times New Roman" w:hAnsi="Times New Roman" w:cs="Times New Roman"/>
          <w:sz w:val="28"/>
          <w:szCs w:val="28"/>
          <w:lang w:eastAsia="ru-RU"/>
        </w:rPr>
        <w:t>3. Настоящий приказ вводится в действие по истечении десяти календарных дней после дня его первого официального опубликования.</w:t>
      </w:r>
    </w:p>
    <w:p w:rsidR="00285222" w:rsidRDefault="00285222"/>
    <w:p w:rsidR="00285222" w:rsidRDefault="00285222" w:rsidP="002128FB">
      <w:pPr>
        <w:spacing w:before="100" w:beforeAutospacing="1" w:after="100" w:afterAutospacing="1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285222" w:rsidRDefault="00285222" w:rsidP="002128FB">
      <w:pPr>
        <w:spacing w:before="100" w:beforeAutospacing="1" w:after="100" w:afterAutospacing="1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285222" w:rsidRDefault="00285222" w:rsidP="002128FB">
      <w:pPr>
        <w:spacing w:before="100" w:beforeAutospacing="1" w:after="100" w:afterAutospacing="1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285222" w:rsidRDefault="00285222" w:rsidP="002128FB">
      <w:pPr>
        <w:spacing w:before="100" w:beforeAutospacing="1" w:after="100" w:afterAutospacing="1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285222" w:rsidRDefault="00285222" w:rsidP="002128FB">
      <w:pPr>
        <w:spacing w:before="100" w:beforeAutospacing="1" w:after="100" w:afterAutospacing="1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285222" w:rsidRDefault="00285222" w:rsidP="002128FB">
      <w:pPr>
        <w:spacing w:before="100" w:beforeAutospacing="1" w:after="100" w:afterAutospacing="1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285222" w:rsidRDefault="00285222" w:rsidP="002128FB">
      <w:pPr>
        <w:spacing w:before="100" w:beforeAutospacing="1" w:after="100" w:afterAutospacing="1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285222" w:rsidRDefault="00285222" w:rsidP="002128FB">
      <w:pPr>
        <w:spacing w:before="100" w:beforeAutospacing="1" w:after="100" w:afterAutospacing="1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285222" w:rsidRDefault="00285222" w:rsidP="002128FB">
      <w:pPr>
        <w:spacing w:before="100" w:beforeAutospacing="1" w:after="100" w:afterAutospacing="1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285222" w:rsidRDefault="00285222" w:rsidP="002128FB">
      <w:pPr>
        <w:spacing w:before="100" w:beforeAutospacing="1" w:after="100" w:afterAutospacing="1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285222" w:rsidRDefault="00285222" w:rsidP="002128FB">
      <w:pPr>
        <w:spacing w:before="100" w:beforeAutospacing="1" w:after="100" w:afterAutospacing="1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285222" w:rsidRDefault="00285222" w:rsidP="001378B5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1378B5" w:rsidRDefault="001378B5" w:rsidP="001378B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«СОГЛАСОВАН»</w:t>
      </w:r>
    </w:p>
    <w:p w:rsidR="001378B5" w:rsidRDefault="001378B5" w:rsidP="001378B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Национальный банк</w:t>
      </w:r>
    </w:p>
    <w:p w:rsidR="001378B5" w:rsidRDefault="001378B5" w:rsidP="001378B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Республики Казахстан</w:t>
      </w:r>
    </w:p>
    <w:p w:rsidR="00285222" w:rsidRPr="001378B5" w:rsidRDefault="00285222" w:rsidP="002128FB">
      <w:pPr>
        <w:spacing w:before="100" w:beforeAutospacing="1" w:after="100" w:afterAutospacing="1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val="kk-KZ" w:eastAsia="ru-RU"/>
        </w:rPr>
      </w:pPr>
    </w:p>
    <w:p w:rsidR="001378B5" w:rsidRDefault="001378B5" w:rsidP="00B97EE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378B5" w:rsidRDefault="001378B5" w:rsidP="00B97EE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378B5" w:rsidRPr="009805CF" w:rsidRDefault="001378B5" w:rsidP="001378B5">
      <w:pPr>
        <w:spacing w:after="0" w:line="240" w:lineRule="auto"/>
        <w:ind w:left="4775"/>
        <w:jc w:val="center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  <w:r w:rsidRPr="00B20AC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</w:t>
      </w:r>
    </w:p>
    <w:p w:rsidR="001378B5" w:rsidRDefault="00902273" w:rsidP="001378B5">
      <w:pPr>
        <w:spacing w:after="0" w:line="240" w:lineRule="auto"/>
        <w:ind w:left="4775"/>
        <w:jc w:val="center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 приказу Первого </w:t>
      </w:r>
      <w:r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з</w:t>
      </w:r>
      <w:proofErr w:type="spellStart"/>
      <w:r w:rsidR="001378B5" w:rsidRPr="00653DB2">
        <w:rPr>
          <w:rFonts w:ascii="Times New Roman" w:eastAsia="Times New Roman" w:hAnsi="Times New Roman" w:cs="Times New Roman"/>
          <w:sz w:val="28"/>
          <w:szCs w:val="28"/>
          <w:lang w:eastAsia="ru-RU"/>
        </w:rPr>
        <w:t>аместителя</w:t>
      </w:r>
      <w:proofErr w:type="spellEnd"/>
    </w:p>
    <w:p w:rsidR="001378B5" w:rsidRDefault="001378B5" w:rsidP="001378B5">
      <w:pPr>
        <w:spacing w:after="0" w:line="240" w:lineRule="auto"/>
        <w:ind w:left="4775"/>
        <w:jc w:val="center"/>
        <w:rPr>
          <w:rFonts w:ascii="Times New Roman" w:eastAsia="Times New Roman" w:hAnsi="Times New Roman" w:cs="Times New Roman"/>
          <w:spacing w:val="2"/>
          <w:sz w:val="20"/>
          <w:szCs w:val="20"/>
        </w:rPr>
      </w:pPr>
      <w:r w:rsidRPr="00653DB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мьер-Министр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326DC1" w:rsidRPr="00034A5C" w:rsidRDefault="00326DC1" w:rsidP="00326DC1">
      <w:pPr>
        <w:spacing w:after="0" w:line="240" w:lineRule="auto"/>
        <w:ind w:left="4775"/>
        <w:jc w:val="center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Республики Казахстан</w:t>
      </w:r>
      <w:r w:rsidR="0060798F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 xml:space="preserve"> </w:t>
      </w:r>
      <w:bookmarkStart w:id="0" w:name="_GoBack"/>
      <w:bookmarkEnd w:id="0"/>
      <w:r w:rsidRPr="00A801B0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–</w:t>
      </w:r>
    </w:p>
    <w:p w:rsidR="001378B5" w:rsidRDefault="001378B5" w:rsidP="001378B5">
      <w:pPr>
        <w:spacing w:after="0" w:line="240" w:lineRule="auto"/>
        <w:ind w:left="477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53DB2"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истра финанс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B20AC3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Республики Казахстан</w:t>
      </w:r>
      <w:r w:rsidRPr="00B20AC3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о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__»__</w:t>
      </w:r>
      <w:r w:rsidR="00BB3353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</w:t>
      </w:r>
      <w:r w:rsidRPr="00B20A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19 года № ___</w:t>
      </w:r>
    </w:p>
    <w:p w:rsidR="00B97EE0" w:rsidRDefault="00B97EE0" w:rsidP="001378B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378B5" w:rsidRDefault="001378B5" w:rsidP="001378B5">
      <w:pPr>
        <w:spacing w:after="0" w:line="240" w:lineRule="auto"/>
        <w:ind w:left="477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691E"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ложение 18</w:t>
      </w:r>
    </w:p>
    <w:p w:rsidR="001378B5" w:rsidRDefault="001378B5" w:rsidP="001378B5">
      <w:pPr>
        <w:spacing w:after="0" w:line="240" w:lineRule="auto"/>
        <w:ind w:left="477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691E">
        <w:rPr>
          <w:rFonts w:ascii="Times New Roman" w:eastAsia="Times New Roman" w:hAnsi="Times New Roman" w:cs="Times New Roman"/>
          <w:sz w:val="28"/>
          <w:szCs w:val="28"/>
          <w:lang w:eastAsia="ru-RU"/>
        </w:rPr>
        <w:t>к приказу Министр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 финанс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Республики Казахстан</w:t>
      </w:r>
    </w:p>
    <w:p w:rsidR="001378B5" w:rsidRDefault="001378B5" w:rsidP="001378B5">
      <w:pPr>
        <w:spacing w:after="0" w:line="240" w:lineRule="auto"/>
        <w:ind w:left="477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691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Pr="00A9691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юн</w:t>
      </w:r>
      <w:r w:rsidRPr="00A9691E">
        <w:rPr>
          <w:rFonts w:ascii="Times New Roman" w:eastAsia="Times New Roman" w:hAnsi="Times New Roman" w:cs="Times New Roman"/>
          <w:sz w:val="28"/>
          <w:szCs w:val="28"/>
          <w:lang w:eastAsia="ru-RU"/>
        </w:rPr>
        <w:t>я 2015 года</w:t>
      </w:r>
    </w:p>
    <w:p w:rsidR="001378B5" w:rsidRPr="00A9691E" w:rsidRDefault="001378B5" w:rsidP="001378B5">
      <w:pPr>
        <w:spacing w:after="0" w:line="240" w:lineRule="auto"/>
        <w:ind w:left="477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691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№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48</w:t>
      </w:r>
    </w:p>
    <w:p w:rsidR="008150A9" w:rsidRDefault="008150A9" w:rsidP="001378B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</w:p>
    <w:p w:rsidR="008150A9" w:rsidRDefault="008150A9" w:rsidP="00B97EE0">
      <w:pPr>
        <w:pStyle w:val="a7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</w:p>
    <w:p w:rsidR="000A3287" w:rsidRDefault="00B97EE0" w:rsidP="000A3287">
      <w:pPr>
        <w:pStyle w:val="a7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0A3287">
        <w:rPr>
          <w:rFonts w:ascii="Times New Roman" w:hAnsi="Times New Roman" w:cs="Times New Roman"/>
          <w:b/>
          <w:sz w:val="28"/>
          <w:szCs w:val="28"/>
          <w:lang w:eastAsia="ru-RU"/>
        </w:rPr>
        <w:t>Регламент государственной услуги</w:t>
      </w:r>
      <w:r w:rsidRPr="000A3287">
        <w:rPr>
          <w:rFonts w:ascii="Times New Roman" w:hAnsi="Times New Roman" w:cs="Times New Roman"/>
          <w:b/>
          <w:sz w:val="28"/>
          <w:szCs w:val="28"/>
          <w:lang w:eastAsia="ru-RU"/>
        </w:rPr>
        <w:br/>
        <w:t>«</w:t>
      </w:r>
      <w:r w:rsidRPr="000A3287">
        <w:rPr>
          <w:rStyle w:val="s0"/>
          <w:b/>
          <w:sz w:val="28"/>
          <w:szCs w:val="28"/>
        </w:rPr>
        <w:t>Выдача учетно-контрольных марок на алкогольную продукцию (за исключением виноматериала, пива и пивного напитка)</w:t>
      </w:r>
      <w:r w:rsidRPr="000A3287">
        <w:rPr>
          <w:rFonts w:ascii="Times New Roman" w:hAnsi="Times New Roman" w:cs="Times New Roman"/>
          <w:b/>
          <w:sz w:val="28"/>
          <w:szCs w:val="28"/>
          <w:lang w:eastAsia="ru-RU"/>
        </w:rPr>
        <w:t>»</w:t>
      </w:r>
      <w:r w:rsidRPr="000A3287">
        <w:rPr>
          <w:rFonts w:ascii="Times New Roman" w:hAnsi="Times New Roman" w:cs="Times New Roman"/>
          <w:b/>
          <w:sz w:val="28"/>
          <w:szCs w:val="28"/>
          <w:lang w:eastAsia="ru-RU"/>
        </w:rPr>
        <w:br/>
      </w:r>
      <w:bookmarkStart w:id="1" w:name="z1169"/>
      <w:bookmarkEnd w:id="1"/>
    </w:p>
    <w:p w:rsidR="000A3287" w:rsidRDefault="000A3287" w:rsidP="000A3287">
      <w:pPr>
        <w:pStyle w:val="a7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</w:p>
    <w:p w:rsidR="00B97EE0" w:rsidRPr="00AB773C" w:rsidRDefault="00B97EE0" w:rsidP="000A3287">
      <w:pPr>
        <w:pStyle w:val="a7"/>
        <w:numPr>
          <w:ilvl w:val="0"/>
          <w:numId w:val="5"/>
        </w:numPr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AB773C">
        <w:rPr>
          <w:rFonts w:ascii="Times New Roman" w:hAnsi="Times New Roman" w:cs="Times New Roman"/>
          <w:b/>
          <w:sz w:val="28"/>
          <w:szCs w:val="28"/>
          <w:lang w:eastAsia="ru-RU"/>
        </w:rPr>
        <w:t>Общие положения</w:t>
      </w:r>
    </w:p>
    <w:p w:rsidR="008150A9" w:rsidRDefault="008150A9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97EE0" w:rsidRPr="0089008D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B773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 </w:t>
      </w:r>
      <w:r w:rsidRPr="00AB773C">
        <w:rPr>
          <w:rFonts w:ascii="Times New Roman" w:hAnsi="Times New Roman" w:cs="Times New Roman"/>
          <w:sz w:val="28"/>
          <w:szCs w:val="28"/>
        </w:rPr>
        <w:t xml:space="preserve">Государственная услуга «Выдача учетно-контрольных марок на алкогольную продукцию (за исключением виноматериала, пива и пивного напитка)» (далее – государственная услуга) оказывается на основании Стандарта государственной услуги «Выдача учетно-контрольных марок на алкогольную продукцию (за исключением виноматериала, пива и пивного напитка)», утвержденного </w:t>
      </w:r>
      <w:hyperlink r:id="rId9" w:anchor="z0" w:history="1">
        <w:r w:rsidRPr="00E40066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приказом</w:t>
        </w:r>
      </w:hyperlink>
      <w:r w:rsidRPr="00AB773C">
        <w:rPr>
          <w:rFonts w:ascii="Times New Roman" w:hAnsi="Times New Roman" w:cs="Times New Roman"/>
          <w:sz w:val="28"/>
          <w:szCs w:val="28"/>
        </w:rPr>
        <w:t xml:space="preserve">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273) (далее – Стандарт),  Республиканским государственным предприятием на праве хозяйственного ведения «Банкнотная Фабрика Национального Банка Республики Казахстан»</w:t>
      </w:r>
      <w:r w:rsidRPr="00AB773C">
        <w:t xml:space="preserve"> </w:t>
      </w:r>
      <w:r w:rsidRPr="00AB773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(далее – </w:t>
      </w:r>
      <w:proofErr w:type="spellStart"/>
      <w:r w:rsidRPr="00AB773C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ь</w:t>
      </w:r>
      <w:proofErr w:type="spellEnd"/>
      <w:r w:rsidRPr="00AB773C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:rsidR="00B97EE0" w:rsidRPr="0089008D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B773C">
        <w:rPr>
          <w:rFonts w:ascii="Times New Roman" w:eastAsia="Times New Roman" w:hAnsi="Times New Roman" w:cs="Times New Roman"/>
          <w:sz w:val="28"/>
          <w:szCs w:val="28"/>
          <w:lang w:eastAsia="ru-RU"/>
        </w:rPr>
        <w:t>2. Форма оказания государственной услуги: электронная (частично автоматизирована) и (или) бумажная.</w:t>
      </w:r>
    </w:p>
    <w:p w:rsidR="00B97EE0" w:rsidRPr="0089008D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13532">
        <w:rPr>
          <w:rFonts w:ascii="Times New Roman" w:eastAsia="Times New Roman" w:hAnsi="Times New Roman" w:cs="Times New Roman"/>
          <w:sz w:val="28"/>
          <w:szCs w:val="28"/>
          <w:lang w:eastAsia="ru-RU"/>
        </w:rPr>
        <w:t>3. Результатом оказания государственной услуги являются согласование заявок, выдача учетно – контрольных марок (далее – УКМ) с нанесенным штрих – кодом на УКМ и осуществленными привязками диапазонов номеров УКМ.</w:t>
      </w:r>
    </w:p>
    <w:p w:rsidR="00B97EE0" w:rsidRPr="0089008D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13532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 предоставления результата оказания государственной услуги: бумажная.</w:t>
      </w:r>
    </w:p>
    <w:p w:rsidR="00B97EE0" w:rsidRPr="00B13532" w:rsidRDefault="00B97EE0" w:rsidP="000A3287">
      <w:pPr>
        <w:pStyle w:val="a7"/>
        <w:numPr>
          <w:ilvl w:val="0"/>
          <w:numId w:val="5"/>
        </w:numPr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1353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 xml:space="preserve">Порядок </w:t>
      </w:r>
      <w:r w:rsidR="0032142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взаимодействия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рганов государственных доходов</w:t>
      </w:r>
      <w:r w:rsidRPr="00B1353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и </w:t>
      </w:r>
      <w:proofErr w:type="spellStart"/>
      <w:r w:rsidRPr="00B1353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слугодателя</w:t>
      </w:r>
      <w:proofErr w:type="spellEnd"/>
      <w:r w:rsidRPr="00B1353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в процессе оказания государственной услуги</w:t>
      </w:r>
    </w:p>
    <w:p w:rsidR="00B97EE0" w:rsidRPr="0089008D" w:rsidRDefault="00B97EE0" w:rsidP="00B97EE0">
      <w:pPr>
        <w:pStyle w:val="a7"/>
        <w:ind w:left="106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97EE0" w:rsidRDefault="00B97EE0" w:rsidP="00E40066">
      <w:pPr>
        <w:pStyle w:val="a7"/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1353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B13532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B1353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орган государственных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B13532">
        <w:rPr>
          <w:rFonts w:ascii="Times New Roman" w:eastAsia="Times New Roman" w:hAnsi="Times New Roman" w:cs="Times New Roman"/>
          <w:sz w:val="28"/>
          <w:szCs w:val="28"/>
          <w:lang w:eastAsia="ru-RU"/>
        </w:rPr>
        <w:t>доход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областям и городам республиканского значения и столицы (далее – орган государственных доходов) </w:t>
      </w:r>
      <w:r w:rsidRPr="00B1353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ки.       </w:t>
      </w:r>
    </w:p>
    <w:p w:rsidR="00B97EE0" w:rsidRPr="0089008D" w:rsidRDefault="00B97EE0" w:rsidP="00E40066">
      <w:pPr>
        <w:pStyle w:val="a7"/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 (действия) процесса оказания государственной услуги:</w:t>
      </w:r>
      <w:r w:rsidRPr="0089008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B97EE0" w:rsidRPr="008A376F" w:rsidRDefault="008150A9" w:rsidP="00E40066">
      <w:pPr>
        <w:pStyle w:val="a7"/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r w:rsidR="00B97EE0"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ри получении</w:t>
      </w:r>
      <w:r w:rsid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рганом государственных доходов</w:t>
      </w:r>
      <w:r w:rsidR="00B97EE0"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ки от </w:t>
      </w:r>
      <w:proofErr w:type="spellStart"/>
      <w:r w:rsidR="00B97EE0"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="00B97EE0"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изготовление УКМ:</w:t>
      </w:r>
    </w:p>
    <w:p w:rsidR="00B97EE0" w:rsidRPr="0089008D" w:rsidRDefault="00B97EE0" w:rsidP="00E40066">
      <w:pPr>
        <w:pStyle w:val="a7"/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</w:t>
      </w:r>
      <w:r w:rsidRPr="008A376F">
        <w:rPr>
          <w:rFonts w:ascii="Times New Roman" w:hAnsi="Times New Roman" w:cs="Times New Roman"/>
          <w:sz w:val="28"/>
          <w:szCs w:val="28"/>
        </w:rPr>
        <w:t>работник органа государственных доходов посредством информационной системы «Контроль, учет и выдача учетно-контрольных марок, акцизных марок и другой печатной продукции</w:t>
      </w:r>
      <w:r w:rsidR="00321420">
        <w:rPr>
          <w:rFonts w:ascii="Times New Roman" w:hAnsi="Times New Roman" w:cs="Times New Roman"/>
          <w:sz w:val="28"/>
          <w:szCs w:val="28"/>
        </w:rPr>
        <w:t xml:space="preserve"> </w:t>
      </w:r>
      <w:r w:rsidRPr="008A376F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Республиканского государственного предприяти</w:t>
      </w:r>
      <w:r w:rsidR="00321420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е </w:t>
      </w:r>
      <w:r w:rsidRPr="008A376F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«Банкнотная фабрика Национального Банка Республики Казахстан» (далее – информационная система) </w:t>
      </w:r>
      <w:r w:rsidRPr="008A376F">
        <w:rPr>
          <w:rFonts w:ascii="Times New Roman" w:hAnsi="Times New Roman" w:cs="Times New Roman"/>
          <w:sz w:val="28"/>
          <w:szCs w:val="28"/>
        </w:rPr>
        <w:t xml:space="preserve">получает от </w:t>
      </w:r>
      <w:proofErr w:type="spellStart"/>
      <w:r w:rsidRPr="008A376F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8A376F">
        <w:rPr>
          <w:rFonts w:ascii="Times New Roman" w:hAnsi="Times New Roman" w:cs="Times New Roman"/>
          <w:sz w:val="28"/>
          <w:szCs w:val="28"/>
        </w:rPr>
        <w:t xml:space="preserve"> заявку на изготовление марок по форме согласно приложениям 1 и 2 к Стандарт</w:t>
      </w:r>
      <w:r w:rsidRPr="00CD250D">
        <w:rPr>
          <w:rFonts w:ascii="Times New Roman" w:hAnsi="Times New Roman" w:cs="Times New Roman"/>
          <w:sz w:val="28"/>
          <w:szCs w:val="28"/>
        </w:rPr>
        <w:t>у</w:t>
      </w:r>
      <w:r w:rsidRPr="00CD250D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B97EE0" w:rsidRPr="0089008D" w:rsidRDefault="00B97EE0" w:rsidP="00E40066">
      <w:pPr>
        <w:pStyle w:val="a7"/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ссматривает предоставленную </w:t>
      </w:r>
      <w:proofErr w:type="spellStart"/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ку и согласовывает посредством информационной системы либо готовит отказ в согласовании заявки –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</w:t>
      </w: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3 (трех) рабочих дней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даты поступления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ок</w:t>
      </w: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B97EE0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2) согласованные с органом государственных доходов заявки на изготовление УКМ на алкогольную продукцию автоматически поступают посредством инфо</w:t>
      </w:r>
      <w:r w:rsidR="00E4006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мационной системы </w:t>
      </w:r>
      <w:proofErr w:type="spellStart"/>
      <w:r w:rsidR="00E4006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ю</w:t>
      </w:r>
      <w:proofErr w:type="spellEnd"/>
      <w:r w:rsidR="00E40066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B97EE0" w:rsidRPr="00E15F42" w:rsidRDefault="008150A9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r w:rsidR="00B97EE0" w:rsidRPr="00E15F42">
        <w:rPr>
          <w:rFonts w:ascii="Times New Roman" w:eastAsia="Times New Roman" w:hAnsi="Times New Roman" w:cs="Times New Roman"/>
          <w:sz w:val="28"/>
          <w:szCs w:val="28"/>
          <w:lang w:eastAsia="ru-RU"/>
        </w:rPr>
        <w:t>ри получении</w:t>
      </w:r>
      <w:r w:rsid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рганом государственных доходов </w:t>
      </w:r>
      <w:r w:rsidR="00B97EE0" w:rsidRPr="00E1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ления на получение УКМ:</w:t>
      </w:r>
    </w:p>
    <w:p w:rsidR="00B97EE0" w:rsidRPr="00000D7F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green"/>
          <w:lang w:eastAsia="ru-RU"/>
        </w:rPr>
      </w:pP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</w:t>
      </w:r>
      <w:r w:rsidRPr="008A376F">
        <w:rPr>
          <w:rFonts w:ascii="Times New Roman" w:hAnsi="Times New Roman" w:cs="Times New Roman"/>
          <w:sz w:val="28"/>
          <w:szCs w:val="28"/>
        </w:rPr>
        <w:t xml:space="preserve">работник органа государственных доходов посредством информационной системы получает от </w:t>
      </w:r>
      <w:proofErr w:type="spellStart"/>
      <w:r w:rsidRPr="008A376F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8A376F">
        <w:rPr>
          <w:rFonts w:ascii="Times New Roman" w:hAnsi="Times New Roman" w:cs="Times New Roman"/>
          <w:sz w:val="28"/>
          <w:szCs w:val="28"/>
        </w:rPr>
        <w:t xml:space="preserve"> заяв</w:t>
      </w:r>
      <w:r>
        <w:rPr>
          <w:rFonts w:ascii="Times New Roman" w:hAnsi="Times New Roman" w:cs="Times New Roman"/>
          <w:sz w:val="28"/>
          <w:szCs w:val="28"/>
        </w:rPr>
        <w:t>ление</w:t>
      </w:r>
      <w:r w:rsidRPr="008A376F">
        <w:rPr>
          <w:rFonts w:ascii="Times New Roman" w:hAnsi="Times New Roman" w:cs="Times New Roman"/>
          <w:sz w:val="28"/>
          <w:szCs w:val="28"/>
        </w:rPr>
        <w:t xml:space="preserve"> на изготовление марок по форме согласно приложен</w:t>
      </w:r>
      <w:r>
        <w:rPr>
          <w:rFonts w:ascii="Times New Roman" w:hAnsi="Times New Roman" w:cs="Times New Roman"/>
          <w:sz w:val="28"/>
          <w:szCs w:val="28"/>
        </w:rPr>
        <w:t>иям 3,</w:t>
      </w:r>
      <w:r w:rsidR="00E400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4 </w:t>
      </w:r>
      <w:r w:rsidR="00871F71">
        <w:rPr>
          <w:rFonts w:ascii="Times New Roman" w:hAnsi="Times New Roman" w:cs="Times New Roman"/>
          <w:sz w:val="28"/>
          <w:szCs w:val="28"/>
        </w:rPr>
        <w:t xml:space="preserve">или </w:t>
      </w:r>
      <w:r w:rsidR="007C3F51">
        <w:rPr>
          <w:rFonts w:ascii="Times New Roman" w:hAnsi="Times New Roman" w:cs="Times New Roman"/>
          <w:sz w:val="28"/>
          <w:szCs w:val="28"/>
        </w:rPr>
        <w:t xml:space="preserve">5, </w:t>
      </w:r>
      <w:r w:rsidR="00871F71">
        <w:rPr>
          <w:rFonts w:ascii="Times New Roman" w:hAnsi="Times New Roman" w:cs="Times New Roman"/>
          <w:sz w:val="28"/>
          <w:szCs w:val="28"/>
        </w:rPr>
        <w:t>6</w:t>
      </w:r>
      <w:r w:rsidRPr="008A376F">
        <w:rPr>
          <w:rFonts w:ascii="Times New Roman" w:hAnsi="Times New Roman" w:cs="Times New Roman"/>
          <w:sz w:val="28"/>
          <w:szCs w:val="28"/>
        </w:rPr>
        <w:t xml:space="preserve"> к Стандарту</w:t>
      </w:r>
      <w:r w:rsidR="008150A9">
        <w:rPr>
          <w:rFonts w:ascii="Times New Roman" w:hAnsi="Times New Roman" w:cs="Times New Roman"/>
          <w:sz w:val="28"/>
          <w:szCs w:val="28"/>
        </w:rPr>
        <w:t>;</w:t>
      </w:r>
    </w:p>
    <w:p w:rsidR="00B97EE0" w:rsidRPr="0089008D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сматривает предос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вленное</w:t>
      </w: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ение</w:t>
      </w: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согласовывает посредством информационной системы либо го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вит отказ в согласовании заявления</w:t>
      </w: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2</w:t>
      </w: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ву</w:t>
      </w: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х) рабочих дней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даты поступления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ления</w:t>
      </w: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B97EE0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2) согласованные с органом государственных доходов зая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ения</w:t>
      </w: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изготовление УКМ на алкогольную продукцию автоматически поступают посредством информационной системы </w:t>
      </w:r>
      <w:proofErr w:type="spellStart"/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ю</w:t>
      </w:r>
      <w:proofErr w:type="spellEnd"/>
      <w:r w:rsidRPr="00FF3013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B97EE0" w:rsidRPr="00000D7F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 работник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сле получения согласованного органом государственных доходов заявления принимает, проверяет полноту представленных документов и производит печать выходного документа;</w:t>
      </w:r>
    </w:p>
    <w:p w:rsidR="00B97EE0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Pr="0089008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</w:t>
      </w:r>
      <w:r w:rsidR="00B15AF5">
        <w:rPr>
          <w:rFonts w:ascii="Times New Roman" w:eastAsia="Times New Roman" w:hAnsi="Times New Roman" w:cs="Times New Roman"/>
          <w:sz w:val="28"/>
          <w:szCs w:val="28"/>
          <w:lang w:eastAsia="ru-RU"/>
        </w:rPr>
        <w:t>отправка и</w:t>
      </w:r>
      <w:r w:rsidR="004549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="00B15AF5">
        <w:rPr>
          <w:rFonts w:ascii="Times New Roman" w:eastAsia="Times New Roman" w:hAnsi="Times New Roman" w:cs="Times New Roman"/>
          <w:sz w:val="28"/>
          <w:szCs w:val="28"/>
          <w:lang w:eastAsia="ru-RU"/>
        </w:rPr>
        <w:t>или</w:t>
      </w:r>
      <w:r w:rsidR="004549F1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="00B15A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а</w:t>
      </w:r>
      <w:r w:rsidR="00B15A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КМ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м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55556C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производится </w:t>
      </w:r>
      <w:proofErr w:type="spellStart"/>
      <w:r w:rsidRPr="0055556C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услугодателем</w:t>
      </w:r>
      <w:proofErr w:type="spellEnd"/>
      <w:r w:rsidRPr="0055556C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в течение </w:t>
      </w:r>
      <w:r w:rsidRPr="008260D3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5 (пяти) рабочих дней с даты подтверждения органом государственных</w:t>
      </w:r>
      <w:r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доходов заявления на получение УКМ</w:t>
      </w:r>
      <w:r w:rsidRPr="008260D3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, с нанесенным штрих-</w:t>
      </w:r>
      <w:r w:rsidRPr="008260D3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lastRenderedPageBreak/>
        <w:t xml:space="preserve">кодом на УКМ и осуществлёнными привязками диапазонов номеров УКМ к заявлению на получение </w:t>
      </w:r>
      <w:r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УКМ</w:t>
      </w:r>
      <w:r w:rsidRPr="005A040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proofErr w:type="gramEnd"/>
    </w:p>
    <w:p w:rsidR="00034A5C" w:rsidRDefault="00034A5C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</w:p>
    <w:p w:rsidR="00034A5C" w:rsidRPr="00034A5C" w:rsidRDefault="00034A5C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</w:p>
    <w:p w:rsidR="00B97EE0" w:rsidRPr="00034A5C" w:rsidRDefault="000A3287" w:rsidP="00034A5C">
      <w:pPr>
        <w:pStyle w:val="a7"/>
        <w:numPr>
          <w:ilvl w:val="0"/>
          <w:numId w:val="5"/>
        </w:numPr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34A5C">
        <w:rPr>
          <w:rFonts w:ascii="Times New Roman" w:hAnsi="Times New Roman" w:cs="Times New Roman"/>
          <w:b/>
          <w:sz w:val="28"/>
          <w:szCs w:val="28"/>
        </w:rPr>
        <w:t xml:space="preserve">Порядок использования </w:t>
      </w:r>
      <w:r w:rsidR="00B97EE0" w:rsidRPr="00034A5C">
        <w:rPr>
          <w:rFonts w:ascii="Times New Roman" w:hAnsi="Times New Roman" w:cs="Times New Roman"/>
          <w:b/>
          <w:sz w:val="28"/>
          <w:szCs w:val="28"/>
        </w:rPr>
        <w:t>информацио</w:t>
      </w:r>
      <w:r w:rsidRPr="00034A5C">
        <w:rPr>
          <w:rFonts w:ascii="Times New Roman" w:hAnsi="Times New Roman" w:cs="Times New Roman"/>
          <w:b/>
          <w:sz w:val="28"/>
          <w:szCs w:val="28"/>
        </w:rPr>
        <w:t xml:space="preserve">нных систем в процессе оказания </w:t>
      </w:r>
      <w:r w:rsidR="00B97EE0" w:rsidRPr="00034A5C">
        <w:rPr>
          <w:rFonts w:ascii="Times New Roman" w:hAnsi="Times New Roman" w:cs="Times New Roman"/>
          <w:b/>
          <w:sz w:val="28"/>
          <w:szCs w:val="28"/>
        </w:rPr>
        <w:t>государственной услуги</w:t>
      </w:r>
    </w:p>
    <w:p w:rsidR="00894A87" w:rsidRDefault="00894A87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97EE0" w:rsidRPr="00B97EE0" w:rsidRDefault="00B15AF5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="00BE6DC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B97EE0"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иаграмма функционального взаимодействия при оказании государственной услуги через информационную систему, отражающая порядок обращения и последовательности процедур (действий) </w:t>
      </w:r>
      <w:proofErr w:type="spellStart"/>
      <w:r w:rsidR="00B97EE0"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="00B97EE0"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proofErr w:type="spellStart"/>
      <w:r w:rsidR="00B97EE0"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="00B97EE0"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приведена в </w:t>
      </w:r>
      <w:hyperlink r:id="rId10" w:anchor="z1210" w:history="1">
        <w:r w:rsidR="00B97EE0" w:rsidRPr="00B97EE0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приложении 1</w:t>
        </w:r>
      </w:hyperlink>
      <w:r w:rsidR="00B97EE0"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 настоящему Регламенту государственной услуги:</w:t>
      </w:r>
    </w:p>
    <w:p w:rsidR="00B97EE0" w:rsidRPr="00B97EE0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</w:t>
      </w:r>
      <w:proofErr w:type="spell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ь</w:t>
      </w:r>
      <w:proofErr w:type="spell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существляет регистрацию на информационной системе с помощью своего регистрационного свидетельства электронной цифровой подписью (далее – ЭЦП), которое хранится в интернет – браузере компьютера </w:t>
      </w:r>
      <w:proofErr w:type="spell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, при этом системой автоматически подтягива</w:t>
      </w:r>
      <w:r w:rsidR="007D1528">
        <w:rPr>
          <w:rFonts w:ascii="Times New Roman" w:eastAsia="Times New Roman" w:hAnsi="Times New Roman" w:cs="Times New Roman"/>
          <w:sz w:val="28"/>
          <w:szCs w:val="28"/>
          <w:lang w:eastAsia="ru-RU"/>
        </w:rPr>
        <w:t>ются и сохраняю</w:t>
      </w:r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ся сведения о </w:t>
      </w:r>
      <w:proofErr w:type="spell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</w:t>
      </w:r>
      <w:proofErr w:type="spell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информационной системы (осуществляется для </w:t>
      </w:r>
      <w:proofErr w:type="gram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незарегистрированных</w:t>
      </w:r>
      <w:proofErr w:type="gram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й</w:t>
      </w:r>
      <w:proofErr w:type="spell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информационную систему);</w:t>
      </w:r>
    </w:p>
    <w:p w:rsidR="00B97EE0" w:rsidRPr="00B97EE0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 процесс 1 – процесс ввода </w:t>
      </w:r>
      <w:proofErr w:type="spell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ндивидуального идентификационного номера/бизнес идентификационного номера </w:t>
      </w:r>
      <w:r w:rsidR="003B060C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(далее </w:t>
      </w:r>
      <w:r w:rsidR="007D1528"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="003B060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ИИН/БИН), пароля (процесс авторизации) либо авторизация с помощью регистрационного свидетельства ЭЦП на информационной системе для получения государственной услуги;</w:t>
      </w:r>
    </w:p>
    <w:p w:rsidR="00B97EE0" w:rsidRPr="00B97EE0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 условие 1 – проверка на информационной системе подлинности данных о зарегистрированном </w:t>
      </w:r>
      <w:proofErr w:type="spell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</w:t>
      </w:r>
      <w:proofErr w:type="spell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ерез логин (ИИН/БИН) и пароль, также сведении о </w:t>
      </w:r>
      <w:proofErr w:type="spell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</w:t>
      </w:r>
      <w:proofErr w:type="spell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B97EE0" w:rsidRPr="00B97EE0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 процесс 2 – формирование </w:t>
      </w:r>
      <w:r w:rsidR="001378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</w:t>
      </w:r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формационной системе сообщения об отказе в авторизации в связи с имеющимися нарушениями в данных </w:t>
      </w:r>
      <w:proofErr w:type="spell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B97EE0" w:rsidRPr="00B97EE0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) процесс 3 – выбор </w:t>
      </w:r>
      <w:proofErr w:type="spell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осударственной услуги, указанной в настоящем Регламенте государственной услуги, вывод на экран формы запроса для оказания государственной услуги и заполнение </w:t>
      </w:r>
      <w:proofErr w:type="spell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ормы (ввод данных) с учетом ее структуры и форматных требований, а также автоматический запрос через </w:t>
      </w:r>
      <w:proofErr w:type="spell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мационную</w:t>
      </w:r>
      <w:proofErr w:type="spell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истему о данных </w:t>
      </w:r>
      <w:proofErr w:type="spell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B97EE0" w:rsidRPr="0089008D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) условие 2 – проверка данных </w:t>
      </w:r>
      <w:proofErr w:type="spell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информационной системе;</w:t>
      </w:r>
    </w:p>
    <w:p w:rsidR="00B97EE0" w:rsidRPr="00B97EE0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9008D"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процесс 4 – формирование сообщения об отказе в запрашиваемой государственной услуге в связи с </w:t>
      </w:r>
      <w:proofErr w:type="gram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одтверждением</w:t>
      </w:r>
      <w:proofErr w:type="gram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анных </w:t>
      </w:r>
      <w:proofErr w:type="spell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информационную систему;</w:t>
      </w:r>
    </w:p>
    <w:p w:rsidR="00B97EE0" w:rsidRPr="00B97EE0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8) процесс 5 – выбор </w:t>
      </w:r>
      <w:proofErr w:type="spell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гистрационного свидетельства ЭЦП для удостоверения, подписания запроса;</w:t>
      </w:r>
    </w:p>
    <w:p w:rsidR="00B97EE0" w:rsidRPr="00B97EE0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9) условие 3 – проверка на информационной систем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</w:r>
      <w:r w:rsidR="007D1528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казанным</w:t>
      </w:r>
      <w:proofErr w:type="gram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запросе, и ИИН/БИН</w:t>
      </w:r>
      <w:r w:rsidR="007D1528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казанным в регистрационном свидетельстве ЭЦП);</w:t>
      </w:r>
    </w:p>
    <w:p w:rsidR="00B97EE0" w:rsidRPr="00B97EE0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0) процесс 6 – формирование сообщения об отказе в запрашиваемой государственной услуге в связи с </w:t>
      </w:r>
      <w:proofErr w:type="spell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неподтверждением</w:t>
      </w:r>
      <w:proofErr w:type="spell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линности ЭЦП </w:t>
      </w:r>
      <w:proofErr w:type="spell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B97EE0" w:rsidRPr="00B97EE0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1) процесс 7 – удостоверение запроса для оказания государственной услуги посредством ЭЦП </w:t>
      </w:r>
      <w:proofErr w:type="spell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направление электронного документа (запроса) через систему гарантированной доставки сообщения (СГДС) в информационную систему для обработки </w:t>
      </w:r>
      <w:proofErr w:type="spell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ем</w:t>
      </w:r>
      <w:proofErr w:type="spell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B97EE0" w:rsidRPr="00B97EE0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12) процесс 8 – регистрация электронного документа в информационной системе;</w:t>
      </w:r>
    </w:p>
    <w:p w:rsidR="00B97EE0" w:rsidRPr="00B97EE0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3) условие 4 – проверка (обработка) запроса </w:t>
      </w:r>
      <w:proofErr w:type="spell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ем</w:t>
      </w:r>
      <w:proofErr w:type="spell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B97EE0" w:rsidRPr="00B97EE0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14) процесс 9 – формирование мотивированного ответа об отказе в информационной системе;</w:t>
      </w:r>
    </w:p>
    <w:p w:rsidR="00B97EE0" w:rsidRPr="00B97EE0" w:rsidRDefault="00B97EE0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5) процесс 10 – получение </w:t>
      </w:r>
      <w:proofErr w:type="spell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зультата государственной услуги сформированного в информационной системе. Электронный документ формируется с использованием ЭЦП уполномоченного лица </w:t>
      </w:r>
      <w:proofErr w:type="spellStart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B97EE0" w:rsidRPr="0089008D" w:rsidRDefault="00B15AF5" w:rsidP="00B97EE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="00B97EE0" w:rsidRPr="00B97E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B97EE0" w:rsidRPr="00B97EE0">
        <w:rPr>
          <w:rFonts w:ascii="Times New Roman" w:hAnsi="Times New Roman" w:cs="Times New Roman"/>
          <w:sz w:val="28"/>
          <w:szCs w:val="28"/>
        </w:rPr>
        <w:t xml:space="preserve">Справочники бизнес-процессов оказания государственной услуги «Выдача учетно-контрольных марок на алкогольную продукцию (за исключением виноматериала, пива и пивного напитка)», приведены в </w:t>
      </w:r>
      <w:hyperlink r:id="rId11" w:anchor="z1212" w:history="1">
        <w:r w:rsidR="00B97EE0" w:rsidRPr="007C3F5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приложениях 2</w:t>
        </w:r>
      </w:hyperlink>
      <w:r w:rsidR="00B97EE0" w:rsidRPr="007C3F51">
        <w:rPr>
          <w:rFonts w:ascii="Times New Roman" w:hAnsi="Times New Roman" w:cs="Times New Roman"/>
          <w:sz w:val="28"/>
          <w:szCs w:val="28"/>
        </w:rPr>
        <w:t xml:space="preserve"> и </w:t>
      </w:r>
      <w:hyperlink r:id="rId12" w:anchor="z1214" w:history="1">
        <w:r w:rsidR="00B97EE0" w:rsidRPr="007C3F5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3</w:t>
        </w:r>
      </w:hyperlink>
      <w:r w:rsidR="00B97EE0" w:rsidRPr="00B97EE0">
        <w:rPr>
          <w:rFonts w:ascii="Times New Roman" w:hAnsi="Times New Roman" w:cs="Times New Roman"/>
          <w:sz w:val="28"/>
          <w:szCs w:val="28"/>
        </w:rPr>
        <w:t xml:space="preserve"> к настоящему Регламенту государственной услуги.</w:t>
      </w:r>
    </w:p>
    <w:p w:rsidR="003C604E" w:rsidRDefault="003C604E" w:rsidP="00B97EE0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ectPr w:rsidR="003C604E" w:rsidSect="00902273">
          <w:headerReference w:type="even" r:id="rId13"/>
          <w:headerReference w:type="default" r:id="rId14"/>
          <w:headerReference w:type="first" r:id="rId15"/>
          <w:pgSz w:w="11906" w:h="16838"/>
          <w:pgMar w:top="1418" w:right="851" w:bottom="1418" w:left="1418" w:header="709" w:footer="709" w:gutter="0"/>
          <w:pgNumType w:start="1"/>
          <w:cols w:space="708"/>
          <w:titlePg/>
          <w:docGrid w:linePitch="360"/>
        </w:sectPr>
      </w:pPr>
    </w:p>
    <w:p w:rsidR="00B97EE0" w:rsidRPr="008936AC" w:rsidRDefault="00B97EE0" w:rsidP="00B66283">
      <w:pPr>
        <w:pStyle w:val="a7"/>
        <w:ind w:left="9072"/>
        <w:jc w:val="center"/>
        <w:rPr>
          <w:rFonts w:ascii="Times New Roman" w:hAnsi="Times New Roman" w:cs="Times New Roman"/>
          <w:sz w:val="24"/>
          <w:szCs w:val="24"/>
        </w:rPr>
      </w:pPr>
      <w:r w:rsidRPr="008936AC">
        <w:rPr>
          <w:rFonts w:ascii="Times New Roman" w:hAnsi="Times New Roman" w:cs="Times New Roman"/>
          <w:sz w:val="24"/>
          <w:szCs w:val="24"/>
        </w:rPr>
        <w:lastRenderedPageBreak/>
        <w:t>Приложение 1</w:t>
      </w:r>
    </w:p>
    <w:p w:rsidR="00B97EE0" w:rsidRPr="008936AC" w:rsidRDefault="00B97EE0" w:rsidP="00B66283">
      <w:pPr>
        <w:pStyle w:val="a7"/>
        <w:ind w:left="9072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936AC">
        <w:rPr>
          <w:rFonts w:ascii="Times New Roman" w:hAnsi="Times New Roman" w:cs="Times New Roman"/>
          <w:sz w:val="24"/>
          <w:szCs w:val="24"/>
        </w:rPr>
        <w:t xml:space="preserve">к Регламенту государственной услуги «Выдача </w:t>
      </w:r>
      <w:r w:rsidRPr="008936AC">
        <w:rPr>
          <w:rFonts w:ascii="Times New Roman" w:hAnsi="Times New Roman" w:cs="Times New Roman"/>
          <w:sz w:val="24"/>
          <w:szCs w:val="24"/>
        </w:rPr>
        <w:br/>
        <w:t>учетно-контрольных марок на алкогольную продукцию (за исключением виноматериала, пива и пивного напитка)»</w:t>
      </w:r>
    </w:p>
    <w:p w:rsidR="000A3287" w:rsidRDefault="000A3287" w:rsidP="000A3287">
      <w:pPr>
        <w:pStyle w:val="a7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</w:p>
    <w:p w:rsidR="000A3287" w:rsidRPr="008936AC" w:rsidRDefault="000A3287" w:rsidP="000A3287">
      <w:pPr>
        <w:pStyle w:val="a7"/>
        <w:jc w:val="center"/>
        <w:rPr>
          <w:rFonts w:ascii="Times New Roman" w:hAnsi="Times New Roman" w:cs="Times New Roman"/>
          <w:b/>
          <w:sz w:val="24"/>
          <w:szCs w:val="24"/>
          <w:lang w:eastAsia="ru-RU"/>
        </w:rPr>
      </w:pPr>
    </w:p>
    <w:p w:rsidR="00B97EE0" w:rsidRPr="00A20FA2" w:rsidRDefault="00B97EE0" w:rsidP="000A3287">
      <w:pPr>
        <w:pStyle w:val="a7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 w:rsidRPr="00A20FA2">
        <w:rPr>
          <w:rFonts w:ascii="Times New Roman" w:hAnsi="Times New Roman" w:cs="Times New Roman"/>
          <w:sz w:val="24"/>
          <w:szCs w:val="24"/>
          <w:lang w:eastAsia="ru-RU"/>
        </w:rPr>
        <w:t>Диаграмма функционального взаимодействия при оказании</w:t>
      </w:r>
      <w:r w:rsidRPr="00A20FA2">
        <w:rPr>
          <w:rFonts w:ascii="Times New Roman" w:hAnsi="Times New Roman" w:cs="Times New Roman"/>
          <w:sz w:val="24"/>
          <w:szCs w:val="24"/>
          <w:lang w:eastAsia="ru-RU"/>
        </w:rPr>
        <w:br/>
        <w:t>государственной услуги через информационную систему</w:t>
      </w:r>
    </w:p>
    <w:p w:rsidR="00B66283" w:rsidRDefault="00B66283" w:rsidP="00B97EE0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B66283" w:rsidSect="003C604E">
          <w:pgSz w:w="16838" w:h="11906" w:orient="landscape"/>
          <w:pgMar w:top="851" w:right="1418" w:bottom="1418" w:left="1418" w:header="709" w:footer="709" w:gutter="0"/>
          <w:cols w:space="708"/>
          <w:titlePg/>
          <w:docGrid w:linePitch="360"/>
        </w:sectPr>
      </w:pPr>
      <w:r>
        <w:rPr>
          <w:noProof/>
          <w:lang w:eastAsia="ru-RU"/>
        </w:rPr>
        <w:drawing>
          <wp:inline distT="0" distB="0" distL="0" distR="0" wp14:anchorId="0BEED456" wp14:editId="6454A402">
            <wp:extent cx="8882743" cy="3665284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91270" cy="3668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4D8E" w:rsidRPr="008936AC" w:rsidRDefault="000F4D8E" w:rsidP="00B66283">
      <w:pPr>
        <w:ind w:firstLine="708"/>
        <w:rPr>
          <w:rFonts w:ascii="Times New Roman" w:hAnsi="Times New Roman" w:cs="Times New Roman"/>
          <w:color w:val="000000"/>
          <w:sz w:val="24"/>
          <w:szCs w:val="24"/>
        </w:rPr>
      </w:pPr>
      <w:r w:rsidRPr="008936AC">
        <w:rPr>
          <w:rFonts w:ascii="Times New Roman" w:hAnsi="Times New Roman" w:cs="Times New Roman"/>
          <w:color w:val="000000"/>
          <w:sz w:val="24"/>
          <w:szCs w:val="24"/>
        </w:rPr>
        <w:lastRenderedPageBreak/>
        <w:t>Условные обозначения:</w:t>
      </w:r>
    </w:p>
    <w:p w:rsidR="00B97EE0" w:rsidRPr="00643AF9" w:rsidRDefault="000F4D8E" w:rsidP="00B97EE0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C3276">
        <w:object w:dxaOrig="9381" w:dyaOrig="92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14pt" o:ole="">
            <v:imagedata r:id="rId17" o:title=""/>
          </v:shape>
          <o:OLEObject Type="Embed" ProgID="Visio.Drawing.11" ShapeID="_x0000_i1025" DrawAspect="Content" ObjectID="_1625570837" r:id="rId18"/>
        </w:object>
      </w:r>
    </w:p>
    <w:p w:rsidR="00B97EE0" w:rsidRPr="00643AF9" w:rsidRDefault="00B97EE0" w:rsidP="00B97EE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865"/>
      </w:tblGrid>
      <w:tr w:rsidR="00B97EE0" w:rsidRPr="00643AF9" w:rsidTr="00A7132E">
        <w:trPr>
          <w:tblCellSpacing w:w="15" w:type="dxa"/>
        </w:trPr>
        <w:tc>
          <w:tcPr>
            <w:tcW w:w="5805" w:type="dxa"/>
            <w:vAlign w:val="center"/>
            <w:hideMark/>
          </w:tcPr>
          <w:p w:rsidR="00B97EE0" w:rsidRPr="00643AF9" w:rsidRDefault="00B97EE0" w:rsidP="00A713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B97EE0" w:rsidRPr="0089008D" w:rsidSect="00B66283"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B97EE0" w:rsidRPr="008936AC" w:rsidRDefault="00B97EE0" w:rsidP="00B97EE0">
      <w:pPr>
        <w:pStyle w:val="a7"/>
        <w:ind w:left="9072"/>
        <w:jc w:val="center"/>
        <w:rPr>
          <w:rFonts w:ascii="Times New Roman" w:hAnsi="Times New Roman" w:cs="Times New Roman"/>
          <w:sz w:val="24"/>
          <w:szCs w:val="24"/>
        </w:rPr>
      </w:pPr>
      <w:r w:rsidRPr="008936AC">
        <w:rPr>
          <w:rFonts w:ascii="Times New Roman" w:hAnsi="Times New Roman" w:cs="Times New Roman"/>
          <w:sz w:val="24"/>
          <w:szCs w:val="24"/>
        </w:rPr>
        <w:lastRenderedPageBreak/>
        <w:t>Приложение 2</w:t>
      </w:r>
    </w:p>
    <w:p w:rsidR="00B97EE0" w:rsidRPr="008936AC" w:rsidRDefault="00B97EE0" w:rsidP="00B97EE0">
      <w:pPr>
        <w:pStyle w:val="a7"/>
        <w:ind w:left="9072"/>
        <w:jc w:val="center"/>
        <w:rPr>
          <w:rFonts w:ascii="Times New Roman" w:hAnsi="Times New Roman" w:cs="Times New Roman"/>
          <w:sz w:val="24"/>
          <w:szCs w:val="24"/>
        </w:rPr>
      </w:pPr>
      <w:r w:rsidRPr="008936AC">
        <w:rPr>
          <w:rFonts w:ascii="Times New Roman" w:hAnsi="Times New Roman" w:cs="Times New Roman"/>
          <w:sz w:val="24"/>
          <w:szCs w:val="24"/>
        </w:rPr>
        <w:t>к Регламенту государственной услуги</w:t>
      </w:r>
    </w:p>
    <w:p w:rsidR="00B97EE0" w:rsidRPr="008936AC" w:rsidRDefault="00B97EE0" w:rsidP="00B97EE0">
      <w:pPr>
        <w:pStyle w:val="a7"/>
        <w:ind w:left="9072"/>
        <w:jc w:val="center"/>
        <w:rPr>
          <w:rFonts w:ascii="Times New Roman" w:hAnsi="Times New Roman" w:cs="Times New Roman"/>
          <w:sz w:val="24"/>
          <w:szCs w:val="24"/>
        </w:rPr>
      </w:pPr>
      <w:r w:rsidRPr="008936AC">
        <w:rPr>
          <w:rFonts w:ascii="Times New Roman" w:hAnsi="Times New Roman" w:cs="Times New Roman"/>
          <w:sz w:val="24"/>
          <w:szCs w:val="24"/>
        </w:rPr>
        <w:t>«Выдача учетно-контрольных марок на алкогольную продукцию (за исключением виноматериала, пива и пивного напитка)»</w:t>
      </w:r>
    </w:p>
    <w:p w:rsidR="00B15AF5" w:rsidRPr="008936AC" w:rsidRDefault="00B15AF5" w:rsidP="00B97EE0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</w:p>
    <w:p w:rsidR="00B15AF5" w:rsidRPr="008936AC" w:rsidRDefault="00B15AF5" w:rsidP="00B97EE0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</w:p>
    <w:p w:rsidR="00B97EE0" w:rsidRPr="00A20FA2" w:rsidRDefault="00B97EE0" w:rsidP="00B97EE0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 w:rsidRPr="00A20FA2">
        <w:rPr>
          <w:rFonts w:ascii="Times New Roman" w:hAnsi="Times New Roman" w:cs="Times New Roman"/>
          <w:sz w:val="24"/>
          <w:szCs w:val="24"/>
        </w:rPr>
        <w:t>Справочник</w:t>
      </w:r>
    </w:p>
    <w:p w:rsidR="00B97EE0" w:rsidRPr="00A20FA2" w:rsidRDefault="00B97EE0" w:rsidP="00B97EE0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 w:rsidRPr="00A20FA2">
        <w:rPr>
          <w:rFonts w:ascii="Times New Roman" w:hAnsi="Times New Roman" w:cs="Times New Roman"/>
          <w:sz w:val="24"/>
          <w:szCs w:val="24"/>
        </w:rPr>
        <w:t>бизнес-процессов оказания государственной услуги</w:t>
      </w:r>
    </w:p>
    <w:p w:rsidR="00B97EE0" w:rsidRPr="00A20FA2" w:rsidRDefault="00B97EE0" w:rsidP="00B97EE0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A20FA2">
        <w:rPr>
          <w:rFonts w:ascii="Times New Roman" w:hAnsi="Times New Roman" w:cs="Times New Roman"/>
          <w:sz w:val="24"/>
          <w:szCs w:val="24"/>
        </w:rPr>
        <w:t>«Выдача учетно-контрольных марок на алкогольную продукцию (за исключением виноматериала,</w:t>
      </w:r>
      <w:proofErr w:type="gramEnd"/>
    </w:p>
    <w:p w:rsidR="00B97EE0" w:rsidRPr="00A20FA2" w:rsidRDefault="00B97EE0" w:rsidP="00B97EE0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 w:rsidRPr="00A20FA2">
        <w:rPr>
          <w:rFonts w:ascii="Times New Roman" w:hAnsi="Times New Roman" w:cs="Times New Roman"/>
          <w:sz w:val="24"/>
          <w:szCs w:val="24"/>
        </w:rPr>
        <w:t>пива и пивного напитка)»</w:t>
      </w:r>
    </w:p>
    <w:p w:rsidR="000A3287" w:rsidRPr="008936AC" w:rsidRDefault="000A3287" w:rsidP="00B97EE0">
      <w:pPr>
        <w:pStyle w:val="a7"/>
        <w:jc w:val="center"/>
        <w:rPr>
          <w:rFonts w:ascii="Times New Roman" w:hAnsi="Times New Roman" w:cs="Times New Roman"/>
          <w:b/>
        </w:rPr>
      </w:pPr>
    </w:p>
    <w:p w:rsidR="00B97EE0" w:rsidRPr="0089008D" w:rsidRDefault="009965CA" w:rsidP="00B97EE0">
      <w:pPr>
        <w:pStyle w:val="a7"/>
        <w:rPr>
          <w:rFonts w:ascii="Times New Roman" w:hAnsi="Times New Roman" w:cs="Times New Roman"/>
          <w:sz w:val="24"/>
          <w:szCs w:val="24"/>
        </w:rPr>
      </w:pP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25312E93" wp14:editId="6AD49657">
                <wp:simplePos x="0" y="0"/>
                <wp:positionH relativeFrom="column">
                  <wp:posOffset>6345614</wp:posOffset>
                </wp:positionH>
                <wp:positionV relativeFrom="paragraph">
                  <wp:posOffset>137181</wp:posOffset>
                </wp:positionV>
                <wp:extent cx="2530208" cy="422275"/>
                <wp:effectExtent l="0" t="0" r="22860" b="15875"/>
                <wp:wrapNone/>
                <wp:docPr id="31" name="Скругленный прямоугольник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30208" cy="4222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97EE0" w:rsidRPr="008936AC" w:rsidRDefault="00B97EE0" w:rsidP="00B97EE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8936AC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>Услугодатель</w:t>
                            </w:r>
                            <w:proofErr w:type="spellEnd"/>
                            <w:r w:rsidR="00F36490" w:rsidRPr="008936AC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" o:spid="_x0000_s1026" style="position:absolute;margin-left:499.65pt;margin-top:10.8pt;width:199.25pt;height:33.2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" fillcolor="#5b9bd5" strokecolor="#1f4d78" strokeweight="1pt">
                <v:fill opacity="32896f"/>
                <v:stroke joinstyle="miter"/>
                <v:textbox>
                  <w:txbxContent>
                    <w:p w:rsidR="00B97EE0" w:rsidRPr="008936AC" w:rsidRDefault="00B97EE0" w:rsidP="00B97EE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</w:pPr>
                      <w:proofErr w:type="spellStart"/>
                      <w:r w:rsidRPr="008936AC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>Услугодатель</w:t>
                      </w:r>
                      <w:proofErr w:type="spellEnd"/>
                      <w:r w:rsidR="00F36490" w:rsidRPr="008936AC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239458CF" wp14:editId="0D1FD10C">
                <wp:simplePos x="0" y="0"/>
                <wp:positionH relativeFrom="column">
                  <wp:posOffset>167651</wp:posOffset>
                </wp:positionH>
                <wp:positionV relativeFrom="paragraph">
                  <wp:posOffset>121813</wp:posOffset>
                </wp:positionV>
                <wp:extent cx="1490702" cy="437515"/>
                <wp:effectExtent l="0" t="0" r="14605" b="19685"/>
                <wp:wrapNone/>
                <wp:docPr id="25" name="Скругленный прямоугольник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90702" cy="4375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97EE0" w:rsidRPr="008936AC" w:rsidRDefault="00B97EE0" w:rsidP="00B97EE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8936AC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" o:spid="_x0000_s1027" style="position:absolute;margin-left:13.2pt;margin-top:9.6pt;width:117.4pt;height:34.4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B97EE0" w:rsidRPr="008936AC" w:rsidRDefault="00B97EE0" w:rsidP="00B97EE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</w:pPr>
                      <w:proofErr w:type="spellStart"/>
                      <w:r w:rsidRPr="008936AC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18A376A7" wp14:editId="520BAE79">
                <wp:simplePos x="0" y="0"/>
                <wp:positionH relativeFrom="column">
                  <wp:posOffset>1734820</wp:posOffset>
                </wp:positionH>
                <wp:positionV relativeFrom="paragraph">
                  <wp:posOffset>128905</wp:posOffset>
                </wp:positionV>
                <wp:extent cx="4394200" cy="429895"/>
                <wp:effectExtent l="0" t="0" r="25400" b="27305"/>
                <wp:wrapNone/>
                <wp:docPr id="29" name="Скругленный прямоугольник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94200" cy="42989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36490" w:rsidRPr="008936AC" w:rsidRDefault="00B97EE0" w:rsidP="00F3649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</w:pPr>
                            <w:r w:rsidRPr="008936AC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>Работник ДГД КГД МФ РК</w:t>
                            </w:r>
                            <w:r w:rsidR="00F36490" w:rsidRPr="008936AC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 xml:space="preserve"> СФЕ*1</w:t>
                            </w:r>
                          </w:p>
                          <w:p w:rsidR="00B97EE0" w:rsidRPr="008936AC" w:rsidRDefault="00B97EE0" w:rsidP="00B97EE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</w:pPr>
                          </w:p>
                          <w:p w:rsidR="00B97EE0" w:rsidRPr="0089008D" w:rsidRDefault="00B97EE0" w:rsidP="00B97EE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" o:spid="_x0000_s1028" style="position:absolute;margin-left:136.6pt;margin-top:10.15pt;width:346pt;height:33.85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" fillcolor="#5b9bd5" strokecolor="#1f4d78" strokeweight="1pt">
                <v:fill opacity="32896f"/>
                <v:stroke joinstyle="miter"/>
                <v:textbox>
                  <w:txbxContent>
                    <w:p w:rsidR="00F36490" w:rsidRPr="008936AC" w:rsidRDefault="00B97EE0" w:rsidP="00F3649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</w:pPr>
                      <w:r w:rsidRPr="008936AC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>Работник ДГД КГД МФ РК</w:t>
                      </w:r>
                      <w:r w:rsidR="00F36490" w:rsidRPr="008936AC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 xml:space="preserve"> СФЕ*1</w:t>
                      </w:r>
                    </w:p>
                    <w:p w:rsidR="00B97EE0" w:rsidRPr="008936AC" w:rsidRDefault="00B97EE0" w:rsidP="00B97EE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</w:pPr>
                    </w:p>
                    <w:p w:rsidR="00B97EE0" w:rsidRPr="0089008D" w:rsidRDefault="00B97EE0" w:rsidP="00B97EE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B97EE0" w:rsidRPr="0089008D" w:rsidRDefault="00B97EE0" w:rsidP="00B97EE0">
      <w:pPr>
        <w:pStyle w:val="a7"/>
        <w:rPr>
          <w:rFonts w:ascii="Times New Roman" w:hAnsi="Times New Roman" w:cs="Times New Roman"/>
          <w:sz w:val="24"/>
          <w:szCs w:val="24"/>
        </w:rPr>
      </w:pPr>
    </w:p>
    <w:p w:rsidR="00B97EE0" w:rsidRPr="0089008D" w:rsidRDefault="00B97EE0" w:rsidP="00B97EE0">
      <w:pPr>
        <w:pStyle w:val="a7"/>
        <w:rPr>
          <w:rFonts w:ascii="Times New Roman" w:hAnsi="Times New Roman" w:cs="Times New Roman"/>
          <w:sz w:val="24"/>
          <w:szCs w:val="24"/>
        </w:rPr>
      </w:pPr>
    </w:p>
    <w:p w:rsidR="00B97EE0" w:rsidRPr="0089008D" w:rsidRDefault="00B97EE0" w:rsidP="00B97EE0">
      <w:pPr>
        <w:pStyle w:val="a7"/>
        <w:rPr>
          <w:rFonts w:ascii="Times New Roman" w:hAnsi="Times New Roman" w:cs="Times New Roman"/>
          <w:sz w:val="24"/>
          <w:szCs w:val="24"/>
        </w:rPr>
      </w:pPr>
    </w:p>
    <w:p w:rsidR="00B97EE0" w:rsidRPr="0089008D" w:rsidRDefault="009965CA" w:rsidP="00B97EE0">
      <w:pPr>
        <w:pStyle w:val="a7"/>
        <w:rPr>
          <w:rFonts w:ascii="Times New Roman" w:hAnsi="Times New Roman" w:cs="Times New Roman"/>
          <w:sz w:val="24"/>
          <w:szCs w:val="24"/>
        </w:rPr>
      </w:pP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40695AD2" wp14:editId="24CE094D">
                <wp:simplePos x="0" y="0"/>
                <wp:positionH relativeFrom="column">
                  <wp:posOffset>3041015</wp:posOffset>
                </wp:positionH>
                <wp:positionV relativeFrom="paragraph">
                  <wp:posOffset>66040</wp:posOffset>
                </wp:positionV>
                <wp:extent cx="2996565" cy="523875"/>
                <wp:effectExtent l="0" t="0" r="13335" b="28575"/>
                <wp:wrapNone/>
                <wp:docPr id="2248" name="Прямоугольник 2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96565" cy="5238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8936AC" w:rsidRDefault="00B97EE0" w:rsidP="00B97EE0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8936AC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Рассмотрение заявки и согласование посредством информационной систем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48" o:spid="_x0000_s1029" style="position:absolute;margin-left:239.45pt;margin-top:5.2pt;width:235.95pt;height:41.2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" filled="f" fillcolor="#2f5496" strokecolor="#2f5496" strokeweight="1.5pt">
                <v:textbox>
                  <w:txbxContent>
                    <w:p w:rsidR="00B97EE0" w:rsidRPr="008936AC" w:rsidRDefault="00B97EE0" w:rsidP="00B97EE0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8936AC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Рассмотрение заявки и согласование посредством информационной системы</w:t>
                      </w:r>
                    </w:p>
                  </w:txbxContent>
                </v:textbox>
              </v:rect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1EBD1BDF" wp14:editId="57E2ED69">
                <wp:simplePos x="0" y="0"/>
                <wp:positionH relativeFrom="column">
                  <wp:posOffset>597957</wp:posOffset>
                </wp:positionH>
                <wp:positionV relativeFrom="paragraph">
                  <wp:posOffset>104651</wp:posOffset>
                </wp:positionV>
                <wp:extent cx="2150745" cy="975873"/>
                <wp:effectExtent l="0" t="0" r="20955" b="15240"/>
                <wp:wrapNone/>
                <wp:docPr id="2241" name="Прямоугольник 22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50745" cy="97587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9965CA" w:rsidRDefault="00B97EE0" w:rsidP="009965CA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Получение заявки от </w:t>
                            </w:r>
                            <w:proofErr w:type="spellStart"/>
                            <w:r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услугополучателя</w:t>
                            </w:r>
                            <w:proofErr w:type="spellEnd"/>
                            <w:r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на изготовление марок по средством </w:t>
                            </w:r>
                            <w:r w:rsidR="00871F71"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информационной системы </w:t>
                            </w:r>
                            <w:proofErr w:type="gramEnd"/>
                          </w:p>
                          <w:p w:rsidR="00B97EE0" w:rsidRPr="00C25604" w:rsidRDefault="00B97EE0" w:rsidP="00B97EE0">
                            <w:pPr>
                              <w:jc w:val="both"/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>инормационной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 xml:space="preserve"> систем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41" o:spid="_x0000_s1030" style="position:absolute;margin-left:47.1pt;margin-top:8.25pt;width:169.35pt;height:76.85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" filled="f" fillcolor="#2f5496" strokecolor="#2f5496" strokeweight="1.5pt">
                <v:textbox>
                  <w:txbxContent>
                    <w:p w:rsidR="00B97EE0" w:rsidRPr="009965CA" w:rsidRDefault="00B97EE0" w:rsidP="009965CA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proofErr w:type="gramStart"/>
                      <w:r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Получение заявки от </w:t>
                      </w:r>
                      <w:proofErr w:type="spellStart"/>
                      <w:r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услугополучателя</w:t>
                      </w:r>
                      <w:proofErr w:type="spellEnd"/>
                      <w:r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на изготовление марок по средством </w:t>
                      </w:r>
                      <w:r w:rsidR="00871F71"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информационной системы </w:t>
                      </w:r>
                      <w:proofErr w:type="gramEnd"/>
                    </w:p>
                    <w:p w:rsidR="00B97EE0" w:rsidRPr="00C25604" w:rsidRDefault="00B97EE0" w:rsidP="00B97EE0">
                      <w:pPr>
                        <w:jc w:val="both"/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sz w:val="20"/>
                        </w:rPr>
                        <w:t>инормационной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sz w:val="20"/>
                        </w:rPr>
                        <w:t xml:space="preserve"> системы</w:t>
                      </w:r>
                    </w:p>
                  </w:txbxContent>
                </v:textbox>
              </v:rect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37BAC636" wp14:editId="1352E321">
                <wp:simplePos x="0" y="0"/>
                <wp:positionH relativeFrom="column">
                  <wp:posOffset>67758</wp:posOffset>
                </wp:positionH>
                <wp:positionV relativeFrom="paragraph">
                  <wp:posOffset>104652</wp:posOffset>
                </wp:positionV>
                <wp:extent cx="268466" cy="353466"/>
                <wp:effectExtent l="0" t="0" r="0" b="8890"/>
                <wp:wrapNone/>
                <wp:docPr id="2264" name="Скругленный прямоугольник 2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8466" cy="353466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64" o:spid="_x0000_s1026" style="position:absolute;margin-left:5.35pt;margin-top:8.25pt;width:21.15pt;height:27.8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" fillcolor="#2f5496" stroked="f"/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6DE036D6" wp14:editId="4DA4A561">
                <wp:simplePos x="0" y="0"/>
                <wp:positionH relativeFrom="column">
                  <wp:posOffset>6445250</wp:posOffset>
                </wp:positionH>
                <wp:positionV relativeFrom="paragraph">
                  <wp:posOffset>12065</wp:posOffset>
                </wp:positionV>
                <wp:extent cx="2429510" cy="695325"/>
                <wp:effectExtent l="0" t="0" r="27940" b="28575"/>
                <wp:wrapNone/>
                <wp:docPr id="2246" name="Прямоугольник 22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29510" cy="6953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9965CA" w:rsidRDefault="00B97EE0" w:rsidP="009965CA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kk-KZ"/>
                              </w:rPr>
                              <w:t>Формирование</w:t>
                            </w:r>
                            <w:r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сводной заявки, </w:t>
                            </w:r>
                            <w:r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kk-KZ"/>
                              </w:rPr>
                              <w:t>посредством информационной систем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46" o:spid="_x0000_s1031" style="position:absolute;margin-left:507.5pt;margin-top:.95pt;width:191.3pt;height:54.7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" filled="f" fillcolor="#2f5496" strokecolor="#2f5496" strokeweight="1.5pt">
                <v:textbox>
                  <w:txbxContent>
                    <w:p w:rsidR="00B97EE0" w:rsidRPr="009965CA" w:rsidRDefault="00B97EE0" w:rsidP="009965CA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kk-KZ"/>
                        </w:rPr>
                        <w:t>Формирование</w:t>
                      </w:r>
                      <w:r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сводной заявки, </w:t>
                      </w:r>
                      <w:r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kk-KZ"/>
                        </w:rPr>
                        <w:t>посредством информационной системы</w:t>
                      </w:r>
                    </w:p>
                  </w:txbxContent>
                </v:textbox>
              </v:rect>
            </w:pict>
          </mc:Fallback>
        </mc:AlternateContent>
      </w:r>
      <w:r w:rsidR="008936AC"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0F12981C" wp14:editId="57622F68">
                <wp:simplePos x="0" y="0"/>
                <wp:positionH relativeFrom="column">
                  <wp:posOffset>431800</wp:posOffset>
                </wp:positionH>
                <wp:positionV relativeFrom="paragraph">
                  <wp:posOffset>154940</wp:posOffset>
                </wp:positionV>
                <wp:extent cx="342900" cy="371475"/>
                <wp:effectExtent l="0" t="0" r="0" b="9525"/>
                <wp:wrapNone/>
                <wp:docPr id="2237" name="Поле 2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97EE0" w:rsidRPr="0089142E" w:rsidRDefault="00B97EE0" w:rsidP="00B97EE0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237" o:spid="_x0000_s1032" type="#_x0000_t202" style="position:absolute;margin-left:34pt;margin-top:12.2pt;width:27pt;height:29.2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" stroked="f">
                <v:textbox>
                  <w:txbxContent>
                    <w:p w:rsidR="00B97EE0" w:rsidRPr="0089142E" w:rsidRDefault="00B97EE0" w:rsidP="00B97EE0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97EE0" w:rsidRPr="0089008D" w:rsidRDefault="009965CA" w:rsidP="00B97EE0">
      <w:pPr>
        <w:pStyle w:val="a7"/>
        <w:rPr>
          <w:rFonts w:ascii="Times New Roman" w:hAnsi="Times New Roman" w:cs="Times New Roman"/>
          <w:sz w:val="24"/>
          <w:szCs w:val="24"/>
        </w:rPr>
      </w:pP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4C42D42D" wp14:editId="3AD29CC9">
                <wp:simplePos x="0" y="0"/>
                <wp:positionH relativeFrom="column">
                  <wp:posOffset>6038215</wp:posOffset>
                </wp:positionH>
                <wp:positionV relativeFrom="paragraph">
                  <wp:posOffset>90170</wp:posOffset>
                </wp:positionV>
                <wp:extent cx="405130" cy="0"/>
                <wp:effectExtent l="0" t="76200" r="13970" b="95250"/>
                <wp:wrapNone/>
                <wp:docPr id="2244" name="Прямая со стрелкой 2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513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244" o:spid="_x0000_s1026" type="#_x0000_t32" style="position:absolute;margin-left:475.45pt;margin-top:7.1pt;width:31.9pt;height:0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3832E675" wp14:editId="13BFE70E">
                <wp:simplePos x="0" y="0"/>
                <wp:positionH relativeFrom="column">
                  <wp:posOffset>426085</wp:posOffset>
                </wp:positionH>
                <wp:positionV relativeFrom="paragraph">
                  <wp:posOffset>132080</wp:posOffset>
                </wp:positionV>
                <wp:extent cx="173355" cy="635"/>
                <wp:effectExtent l="0" t="76200" r="17145" b="94615"/>
                <wp:wrapNone/>
                <wp:docPr id="2266" name="Соединительная линия уступом 2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-38097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2266" o:spid="_x0000_s1026" type="#_x0000_t34" style="position:absolute;margin-left:33.55pt;margin-top:10.4pt;width:13.65pt;height:.0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" adj="-8229" strokeweight="2pt">
                <v:stroke endarrow="block"/>
              </v:shape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440FC1AD" wp14:editId="2B85EF87">
                <wp:simplePos x="0" y="0"/>
                <wp:positionH relativeFrom="column">
                  <wp:posOffset>2750185</wp:posOffset>
                </wp:positionH>
                <wp:positionV relativeFrom="paragraph">
                  <wp:posOffset>129540</wp:posOffset>
                </wp:positionV>
                <wp:extent cx="276225" cy="0"/>
                <wp:effectExtent l="0" t="76200" r="28575" b="95250"/>
                <wp:wrapNone/>
                <wp:docPr id="2243" name="Прямая со стрелкой 22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62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43" o:spid="_x0000_s1026" type="#_x0000_t32" style="position:absolute;margin-left:216.55pt;margin-top:10.2pt;width:21.75pt;height:0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 w:rsidR="00B97EE0" w:rsidRPr="0089008D">
        <w:rPr>
          <w:rFonts w:ascii="Times New Roman" w:hAnsi="Times New Roman" w:cs="Times New Roman"/>
          <w:sz w:val="24"/>
          <w:szCs w:val="24"/>
        </w:rPr>
        <w:tab/>
      </w:r>
    </w:p>
    <w:p w:rsidR="00B97EE0" w:rsidRPr="0089008D" w:rsidRDefault="009965CA" w:rsidP="00B97EE0">
      <w:pPr>
        <w:pStyle w:val="a7"/>
        <w:rPr>
          <w:rFonts w:ascii="Times New Roman" w:hAnsi="Times New Roman" w:cs="Times New Roman"/>
          <w:sz w:val="24"/>
          <w:szCs w:val="24"/>
        </w:rPr>
      </w:pP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17B94B61" wp14:editId="3A8D8E1C">
                <wp:simplePos x="0" y="0"/>
                <wp:positionH relativeFrom="column">
                  <wp:posOffset>221439</wp:posOffset>
                </wp:positionH>
                <wp:positionV relativeFrom="paragraph">
                  <wp:posOffset>107598</wp:posOffset>
                </wp:positionV>
                <wp:extent cx="507146" cy="1029660"/>
                <wp:effectExtent l="0" t="0" r="64770" b="56515"/>
                <wp:wrapNone/>
                <wp:docPr id="2267" name="Прямая со стрелкой 2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07146" cy="10296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67" o:spid="_x0000_s1026" type="#_x0000_t32" style="position:absolute;margin-left:17.45pt;margin-top:8.45pt;width:39.95pt;height:81.1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" strokeweight="2pt">
                <v:stroke endarrow="block"/>
              </v:shape>
            </w:pict>
          </mc:Fallback>
        </mc:AlternateContent>
      </w:r>
    </w:p>
    <w:p w:rsidR="00B97EE0" w:rsidRPr="0089008D" w:rsidRDefault="00B97EE0" w:rsidP="00B97EE0">
      <w:pPr>
        <w:pStyle w:val="a7"/>
        <w:rPr>
          <w:rFonts w:ascii="Times New Roman" w:hAnsi="Times New Roman" w:cs="Times New Roman"/>
          <w:sz w:val="24"/>
          <w:szCs w:val="24"/>
        </w:rPr>
      </w:pP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40279FDC" wp14:editId="4B2C8B65">
                <wp:simplePos x="0" y="0"/>
                <wp:positionH relativeFrom="column">
                  <wp:posOffset>3042920</wp:posOffset>
                </wp:positionH>
                <wp:positionV relativeFrom="paragraph">
                  <wp:posOffset>66675</wp:posOffset>
                </wp:positionV>
                <wp:extent cx="1600200" cy="333375"/>
                <wp:effectExtent l="0" t="0" r="133350" b="28575"/>
                <wp:wrapNone/>
                <wp:docPr id="2265" name="Выноска 2 (с границей) 22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600200" cy="333375"/>
                        </a:xfrm>
                        <a:prstGeom prst="accentCallout2">
                          <a:avLst>
                            <a:gd name="adj1" fmla="val 37421"/>
                            <a:gd name="adj2" fmla="val 104681"/>
                            <a:gd name="adj3" fmla="val 37421"/>
                            <a:gd name="adj4" fmla="val 108148"/>
                            <a:gd name="adj5" fmla="val 7936"/>
                            <a:gd name="adj6" fmla="val 11123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89008D" w:rsidRDefault="00B97EE0" w:rsidP="00B97EE0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  <w:t xml:space="preserve">в течение 2 рабочих </w:t>
                            </w:r>
                            <w:r w:rsidRPr="0089008D"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  <w:t xml:space="preserve">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2265" o:spid="_x0000_s1033" type="#_x0000_t45" style="position:absolute;margin-left:239.6pt;margin-top:5.25pt;width:126pt;height:26.2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" adj="24027,1714,23360,8083,22611,8083" filled="f" strokecolor="#1f4d78" strokeweight="1pt">
                <v:textbox>
                  <w:txbxContent>
                    <w:p w:rsidR="00B97EE0" w:rsidRPr="0089008D" w:rsidRDefault="00B97EE0" w:rsidP="00B97EE0">
                      <w:pPr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  <w:t xml:space="preserve">в течение 2 рабочих </w:t>
                      </w:r>
                      <w:r w:rsidRPr="0089008D"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  <w:t xml:space="preserve">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06EC7EAE" wp14:editId="39C49CA6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233" name="Поле 2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97EE0" w:rsidRPr="0089142E" w:rsidRDefault="00B97EE0" w:rsidP="00B97EE0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233" o:spid="_x0000_s1034" type="#_x0000_t202" style="position:absolute;margin-left:46.85pt;margin-top:5.05pt;width:33.75pt;height:30.1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D6Ys9UlQIAABs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B97EE0" w:rsidRPr="0089142E" w:rsidRDefault="00B97EE0" w:rsidP="00B97EE0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97EE0" w:rsidRPr="0089008D" w:rsidRDefault="00B97EE0" w:rsidP="00B97EE0">
      <w:pPr>
        <w:pStyle w:val="a7"/>
        <w:rPr>
          <w:rFonts w:ascii="Times New Roman" w:hAnsi="Times New Roman" w:cs="Times New Roman"/>
          <w:sz w:val="24"/>
          <w:szCs w:val="24"/>
        </w:rPr>
      </w:pP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46BA5210" wp14:editId="74EB0DC5">
                <wp:simplePos x="0" y="0"/>
                <wp:positionH relativeFrom="column">
                  <wp:posOffset>6445506</wp:posOffset>
                </wp:positionH>
                <wp:positionV relativeFrom="paragraph">
                  <wp:posOffset>95175</wp:posOffset>
                </wp:positionV>
                <wp:extent cx="2430316" cy="593032"/>
                <wp:effectExtent l="0" t="0" r="27305" b="17145"/>
                <wp:wrapNone/>
                <wp:docPr id="2236" name="Прямоугольник 2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430316" cy="59303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9965CA" w:rsidRDefault="00B97EE0" w:rsidP="009965CA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Рассмотрение </w:t>
                            </w:r>
                            <w:r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kk-KZ"/>
                              </w:rPr>
                              <w:t>заявления</w:t>
                            </w:r>
                            <w:r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и согласование посредством информационной систем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36" o:spid="_x0000_s1035" style="position:absolute;margin-left:507.5pt;margin-top:7.5pt;width:191.35pt;height:46.7pt;flip:y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" filled="f" fillcolor="#2f5496" strokecolor="#2f5496" strokeweight="1.5pt">
                <v:textbox>
                  <w:txbxContent>
                    <w:p w:rsidR="00B97EE0" w:rsidRPr="009965CA" w:rsidRDefault="00B97EE0" w:rsidP="009965CA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Рассмотрение </w:t>
                      </w:r>
                      <w:r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kk-KZ"/>
                        </w:rPr>
                        <w:t>заявления</w:t>
                      </w:r>
                      <w:r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и согласование посредством информационной системы</w:t>
                      </w:r>
                    </w:p>
                  </w:txbxContent>
                </v:textbox>
              </v:rect>
            </w:pict>
          </mc:Fallback>
        </mc:AlternateContent>
      </w:r>
    </w:p>
    <w:p w:rsidR="00B97EE0" w:rsidRPr="0089008D" w:rsidRDefault="009965CA" w:rsidP="00B97EE0">
      <w:pPr>
        <w:pStyle w:val="a7"/>
        <w:rPr>
          <w:rFonts w:ascii="Times New Roman" w:hAnsi="Times New Roman" w:cs="Times New Roman"/>
          <w:sz w:val="24"/>
          <w:szCs w:val="24"/>
        </w:rPr>
      </w:pP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7494BADA" wp14:editId="08D1350C">
                <wp:simplePos x="0" y="0"/>
                <wp:positionH relativeFrom="column">
                  <wp:posOffset>2749486</wp:posOffset>
                </wp:positionH>
                <wp:positionV relativeFrom="paragraph">
                  <wp:posOffset>96648</wp:posOffset>
                </wp:positionV>
                <wp:extent cx="207469" cy="0"/>
                <wp:effectExtent l="0" t="76200" r="21590" b="95250"/>
                <wp:wrapNone/>
                <wp:docPr id="2269" name="Прямая со стрелкой 2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7469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69" o:spid="_x0000_s1026" type="#_x0000_t32" style="position:absolute;margin-left:216.5pt;margin-top:7.6pt;width:16.35pt;height:0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="008936AC"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06DCD6F9" wp14:editId="612FC6F4">
                <wp:simplePos x="0" y="0"/>
                <wp:positionH relativeFrom="column">
                  <wp:posOffset>2956955</wp:posOffset>
                </wp:positionH>
                <wp:positionV relativeFrom="paragraph">
                  <wp:posOffset>65912</wp:posOffset>
                </wp:positionV>
                <wp:extent cx="3172439" cy="447035"/>
                <wp:effectExtent l="0" t="0" r="28575" b="10795"/>
                <wp:wrapNone/>
                <wp:docPr id="2228" name="Прямоугольник 22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3172439" cy="4470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9965CA" w:rsidRDefault="00B97EE0" w:rsidP="009965CA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Рассмотрение заявления и выдача учетно-контрол</w:t>
                            </w:r>
                            <w:r w:rsidR="008936AC"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ьных  марок </w:t>
                            </w:r>
                            <w:proofErr w:type="spellStart"/>
                            <w:r w:rsidR="008936AC"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услугополучателю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28" o:spid="_x0000_s1036" style="position:absolute;margin-left:232.85pt;margin-top:5.2pt;width:249.8pt;height:35.2pt;flip:y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" filled="f" fillcolor="#2f5496" strokecolor="#2f5496" strokeweight="1.5pt">
                <v:textbox>
                  <w:txbxContent>
                    <w:p w:rsidR="00B97EE0" w:rsidRPr="009965CA" w:rsidRDefault="00B97EE0" w:rsidP="009965CA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Рассмотрение заявления и выдача учетно-контрол</w:t>
                      </w:r>
                      <w:r w:rsidR="008936AC"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ьных  марок </w:t>
                      </w:r>
                      <w:proofErr w:type="spellStart"/>
                      <w:r w:rsidR="008936AC"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услугополучателю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B97EE0" w:rsidRPr="0089008D" w:rsidRDefault="00B97EE0" w:rsidP="00B97EE0">
      <w:pPr>
        <w:pStyle w:val="a7"/>
        <w:rPr>
          <w:rFonts w:ascii="Times New Roman" w:hAnsi="Times New Roman" w:cs="Times New Roman"/>
          <w:sz w:val="24"/>
          <w:szCs w:val="24"/>
        </w:rPr>
      </w:pP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00F056D6" wp14:editId="1F3FFB34">
                <wp:simplePos x="0" y="0"/>
                <wp:positionH relativeFrom="column">
                  <wp:posOffset>6129394</wp:posOffset>
                </wp:positionH>
                <wp:positionV relativeFrom="paragraph">
                  <wp:posOffset>82753</wp:posOffset>
                </wp:positionV>
                <wp:extent cx="314730" cy="0"/>
                <wp:effectExtent l="0" t="76200" r="28575" b="95250"/>
                <wp:wrapNone/>
                <wp:docPr id="2268" name="Прямая со стрелкой 2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473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68" o:spid="_x0000_s1026" type="#_x0000_t32" style="position:absolute;margin-left:482.65pt;margin-top:6.5pt;width:24.8pt;height:0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" strokeweight="2pt">
                <v:stroke endarrow="block"/>
              </v:shape>
            </w:pict>
          </mc:Fallback>
        </mc:AlternateContent>
      </w:r>
    </w:p>
    <w:p w:rsidR="00B97EE0" w:rsidRPr="0089008D" w:rsidRDefault="00B97EE0" w:rsidP="00B97EE0">
      <w:pPr>
        <w:pStyle w:val="a7"/>
        <w:rPr>
          <w:rFonts w:ascii="Times New Roman" w:hAnsi="Times New Roman" w:cs="Times New Roman"/>
          <w:sz w:val="24"/>
          <w:szCs w:val="24"/>
        </w:rPr>
      </w:pPr>
    </w:p>
    <w:p w:rsidR="00B97EE0" w:rsidRPr="0089008D" w:rsidRDefault="009965CA" w:rsidP="00B97EE0">
      <w:pPr>
        <w:pStyle w:val="a7"/>
        <w:rPr>
          <w:rFonts w:ascii="Times New Roman" w:hAnsi="Times New Roman" w:cs="Times New Roman"/>
          <w:sz w:val="24"/>
          <w:szCs w:val="24"/>
        </w:rPr>
      </w:pP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0DFD30F1" wp14:editId="454B4B37">
                <wp:simplePos x="0" y="0"/>
                <wp:positionH relativeFrom="column">
                  <wp:posOffset>650747</wp:posOffset>
                </wp:positionH>
                <wp:positionV relativeFrom="paragraph">
                  <wp:posOffset>69973</wp:posOffset>
                </wp:positionV>
                <wp:extent cx="2273300" cy="868045"/>
                <wp:effectExtent l="0" t="0" r="12700" b="27305"/>
                <wp:wrapNone/>
                <wp:docPr id="2234" name="Прямоугольник 2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3300" cy="8680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9965CA" w:rsidRDefault="00B97EE0" w:rsidP="009965CA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Получение </w:t>
                            </w:r>
                            <w:r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kk-KZ"/>
                              </w:rPr>
                              <w:t xml:space="preserve">заявление </w:t>
                            </w:r>
                            <w:r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от </w:t>
                            </w:r>
                            <w:proofErr w:type="spellStart"/>
                            <w:r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услугополучателя</w:t>
                            </w:r>
                            <w:proofErr w:type="spellEnd"/>
                            <w:r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на </w:t>
                            </w:r>
                            <w:r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kk-KZ"/>
                              </w:rPr>
                              <w:t>получение</w:t>
                            </w:r>
                            <w:r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марок по средством информационной системы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34" o:spid="_x0000_s1037" style="position:absolute;margin-left:51.25pt;margin-top:5.5pt;width:179pt;height:68.35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" filled="f" fillcolor="#2f5496" strokecolor="#2f5496" strokeweight="1.5pt">
                <v:textbox>
                  <w:txbxContent>
                    <w:p w:rsidR="00B97EE0" w:rsidRPr="009965CA" w:rsidRDefault="00B97EE0" w:rsidP="009965CA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proofErr w:type="gramStart"/>
                      <w:r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Получение </w:t>
                      </w:r>
                      <w:r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kk-KZ"/>
                        </w:rPr>
                        <w:t xml:space="preserve">заявление </w:t>
                      </w:r>
                      <w:r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от </w:t>
                      </w:r>
                      <w:proofErr w:type="spellStart"/>
                      <w:r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услугополучателя</w:t>
                      </w:r>
                      <w:proofErr w:type="spellEnd"/>
                      <w:r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на </w:t>
                      </w:r>
                      <w:r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kk-KZ"/>
                        </w:rPr>
                        <w:t>получение</w:t>
                      </w:r>
                      <w:r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марок по средством информационной системы</w:t>
                      </w:r>
                      <w:proofErr w:type="gramEnd"/>
                    </w:p>
                  </w:txbxContent>
                </v:textbox>
              </v:rect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553E18F6" wp14:editId="4A5084A3">
                <wp:simplePos x="0" y="0"/>
                <wp:positionH relativeFrom="column">
                  <wp:posOffset>6437630</wp:posOffset>
                </wp:positionH>
                <wp:positionV relativeFrom="paragraph">
                  <wp:posOffset>170180</wp:posOffset>
                </wp:positionV>
                <wp:extent cx="2437765" cy="783590"/>
                <wp:effectExtent l="0" t="0" r="19685" b="16510"/>
                <wp:wrapNone/>
                <wp:docPr id="2270" name="Прямоугольник 2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437765" cy="7835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9965CA" w:rsidRDefault="00B97EE0" w:rsidP="009965CA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Рассмотрение заявления и выдача учетно-контрольных  марок </w:t>
                            </w:r>
                            <w:proofErr w:type="spellStart"/>
                            <w:r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услугополучателю</w:t>
                            </w:r>
                            <w:proofErr w:type="spellEnd"/>
                            <w:r w:rsidRPr="009965C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70" o:spid="_x0000_s1038" style="position:absolute;margin-left:506.9pt;margin-top:13.4pt;width:191.95pt;height:61.7pt;flip:y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" filled="f" fillcolor="#2f5496" strokecolor="#2f5496" strokeweight="1.5pt">
                <v:textbox>
                  <w:txbxContent>
                    <w:p w:rsidR="00B97EE0" w:rsidRPr="009965CA" w:rsidRDefault="00B97EE0" w:rsidP="009965CA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Рассмотрение заявления и выдача учетно-контрольных  марок </w:t>
                      </w:r>
                      <w:proofErr w:type="spellStart"/>
                      <w:r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услугополучателю</w:t>
                      </w:r>
                      <w:proofErr w:type="spellEnd"/>
                      <w:r w:rsidRPr="009965C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B97EE0"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52070C50" wp14:editId="73703DEA">
                <wp:simplePos x="0" y="0"/>
                <wp:positionH relativeFrom="column">
                  <wp:posOffset>6852920</wp:posOffset>
                </wp:positionH>
                <wp:positionV relativeFrom="paragraph">
                  <wp:posOffset>10160</wp:posOffset>
                </wp:positionV>
                <wp:extent cx="0" cy="161925"/>
                <wp:effectExtent l="76200" t="0" r="76200" b="47625"/>
                <wp:wrapNone/>
                <wp:docPr id="2238" name="Прямая со стрелкой 22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19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38" o:spid="_x0000_s1026" type="#_x0000_t32" style="position:absolute;margin-left:539.6pt;margin-top:.8pt;width:0;height:12.75pt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="00B97EE0"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34042694" wp14:editId="1E48DD40">
                <wp:simplePos x="0" y="0"/>
                <wp:positionH relativeFrom="column">
                  <wp:posOffset>2842895</wp:posOffset>
                </wp:positionH>
                <wp:positionV relativeFrom="paragraph">
                  <wp:posOffset>153035</wp:posOffset>
                </wp:positionV>
                <wp:extent cx="1800225" cy="210185"/>
                <wp:effectExtent l="0" t="0" r="257175" b="18415"/>
                <wp:wrapNone/>
                <wp:docPr id="2272" name="Выноска 2 (с границей) 2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00225" cy="210185"/>
                        </a:xfrm>
                        <a:prstGeom prst="accentCallout2">
                          <a:avLst>
                            <a:gd name="adj1" fmla="val 55046"/>
                            <a:gd name="adj2" fmla="val 105208"/>
                            <a:gd name="adj3" fmla="val 55046"/>
                            <a:gd name="adj4" fmla="val 108556"/>
                            <a:gd name="adj5" fmla="val 1833"/>
                            <a:gd name="adj6" fmla="val 11211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89008D" w:rsidRDefault="00B97EE0" w:rsidP="00B97EE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  <w:t xml:space="preserve">в течение </w:t>
                            </w:r>
                            <w:r w:rsidRPr="0089008D"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  <w:t>3 рабочих дней</w:t>
                            </w:r>
                          </w:p>
                          <w:p w:rsidR="00B97EE0" w:rsidRPr="0089008D" w:rsidRDefault="00B97EE0" w:rsidP="00B97EE0">
                            <w:pPr>
                              <w:rPr>
                                <w:rFonts w:ascii="Times New Roman" w:hAnsi="Times New Roman" w:cs="Times New Roman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72" o:spid="_x0000_s1039" type="#_x0000_t45" style="position:absolute;margin-left:223.85pt;margin-top:12.05pt;width:141.75pt;height:16.55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" adj="24217,396,23448,11890,22725,11890" filled="f" strokecolor="#1f4d78" strokeweight="1pt">
                <v:textbox>
                  <w:txbxContent>
                    <w:p w:rsidR="00B97EE0" w:rsidRPr="0089008D" w:rsidRDefault="00B97EE0" w:rsidP="00B97EE0">
                      <w:pPr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  <w:t xml:space="preserve">в течение </w:t>
                      </w:r>
                      <w:r w:rsidRPr="0089008D"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  <w:t>3 рабочих дней</w:t>
                      </w:r>
                    </w:p>
                    <w:p w:rsidR="00B97EE0" w:rsidRPr="0089008D" w:rsidRDefault="00B97EE0" w:rsidP="00B97EE0">
                      <w:pPr>
                        <w:rPr>
                          <w:rFonts w:ascii="Times New Roman" w:hAnsi="Times New Roman" w:cs="Times New Roman"/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B97EE0" w:rsidRDefault="009965CA" w:rsidP="00B97EE0">
      <w:pPr>
        <w:pStyle w:val="a7"/>
        <w:rPr>
          <w:rFonts w:ascii="Times New Roman" w:hAnsi="Times New Roman" w:cs="Times New Roman"/>
          <w:sz w:val="24"/>
          <w:szCs w:val="24"/>
        </w:rPr>
      </w:pP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5B361A2C" wp14:editId="4596F5A8">
                <wp:simplePos x="0" y="0"/>
                <wp:positionH relativeFrom="column">
                  <wp:posOffset>6898640</wp:posOffset>
                </wp:positionH>
                <wp:positionV relativeFrom="paragraph">
                  <wp:posOffset>778510</wp:posOffset>
                </wp:positionV>
                <wp:extent cx="0" cy="231775"/>
                <wp:effectExtent l="76200" t="0" r="57150" b="53975"/>
                <wp:wrapNone/>
                <wp:docPr id="2273" name="Прямая со стрелкой 2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17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73" o:spid="_x0000_s1026" type="#_x0000_t32" style="position:absolute;margin-left:543.2pt;margin-top:61.3pt;width:0;height:18.25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" strokeweight="2pt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51A7BE45" wp14:editId="2B3B412C">
                <wp:simplePos x="0" y="0"/>
                <wp:positionH relativeFrom="column">
                  <wp:posOffset>982158</wp:posOffset>
                </wp:positionH>
                <wp:positionV relativeFrom="paragraph">
                  <wp:posOffset>1185988</wp:posOffset>
                </wp:positionV>
                <wp:extent cx="5501768" cy="0"/>
                <wp:effectExtent l="0" t="95250" r="0" b="152400"/>
                <wp:wrapNone/>
                <wp:docPr id="2274" name="Прямая со стрелкой 22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501768" cy="0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2274" o:spid="_x0000_s1026" type="#_x0000_t32" style="position:absolute;margin-left:77.35pt;margin-top:93.4pt;width:433.2pt;height:0;flip:x;z-index:251807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1B40023D" wp14:editId="01A29C0E">
                <wp:simplePos x="0" y="0"/>
                <wp:positionH relativeFrom="column">
                  <wp:posOffset>220911</wp:posOffset>
                </wp:positionH>
                <wp:positionV relativeFrom="paragraph">
                  <wp:posOffset>870585</wp:posOffset>
                </wp:positionV>
                <wp:extent cx="760720" cy="514350"/>
                <wp:effectExtent l="0" t="0" r="1905" b="0"/>
                <wp:wrapNone/>
                <wp:docPr id="2277" name="Скругленный прямоугольник 2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0720" cy="5143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77" o:spid="_x0000_s1026" style="position:absolute;margin-left:17.4pt;margin-top:68.55pt;width:59.9pt;height:40.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" fillcolor="#2f5496" stroked="f"/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564979E9" wp14:editId="5BD6BBA8">
                <wp:simplePos x="0" y="0"/>
                <wp:positionH relativeFrom="column">
                  <wp:posOffset>6483926</wp:posOffset>
                </wp:positionH>
                <wp:positionV relativeFrom="paragraph">
                  <wp:posOffset>970834</wp:posOffset>
                </wp:positionV>
                <wp:extent cx="2443523" cy="446405"/>
                <wp:effectExtent l="0" t="0" r="13970" b="10795"/>
                <wp:wrapNone/>
                <wp:docPr id="2275" name="Прямоугольник 2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443523" cy="4464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8936AC" w:rsidRDefault="00B97EE0" w:rsidP="00B97EE0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8936AC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kk-KZ"/>
                              </w:rPr>
                              <w:t xml:space="preserve">Выдача </w:t>
                            </w:r>
                            <w:r w:rsidRPr="008936AC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марок </w:t>
                            </w:r>
                            <w:proofErr w:type="spellStart"/>
                            <w:r w:rsidRPr="008936AC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услугополучателю</w:t>
                            </w:r>
                            <w:proofErr w:type="spellEnd"/>
                          </w:p>
                          <w:p w:rsidR="00B97EE0" w:rsidRPr="0089008D" w:rsidRDefault="00B97EE0" w:rsidP="00B97EE0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75" o:spid="_x0000_s1040" style="position:absolute;margin-left:510.55pt;margin-top:76.45pt;width:192.4pt;height:35.15pt;flip:y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" filled="f" fillcolor="#2f5496" strokecolor="#2f5496" strokeweight="1.5pt">
                <v:textbox>
                  <w:txbxContent>
                    <w:p w:rsidR="00B97EE0" w:rsidRPr="008936AC" w:rsidRDefault="00B97EE0" w:rsidP="00B97EE0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8936AC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kk-KZ"/>
                        </w:rPr>
                        <w:t xml:space="preserve">Выдача </w:t>
                      </w:r>
                      <w:r w:rsidRPr="008936AC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марок </w:t>
                      </w:r>
                      <w:proofErr w:type="spellStart"/>
                      <w:r w:rsidRPr="008936AC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услугополучателю</w:t>
                      </w:r>
                      <w:proofErr w:type="spellEnd"/>
                    </w:p>
                    <w:p w:rsidR="00B97EE0" w:rsidRPr="0089008D" w:rsidRDefault="00B97EE0" w:rsidP="00B97EE0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57EA036E" wp14:editId="47928647">
                <wp:simplePos x="0" y="0"/>
                <wp:positionH relativeFrom="column">
                  <wp:posOffset>6849110</wp:posOffset>
                </wp:positionH>
                <wp:positionV relativeFrom="paragraph">
                  <wp:posOffset>760095</wp:posOffset>
                </wp:positionV>
                <wp:extent cx="1800225" cy="247650"/>
                <wp:effectExtent l="0" t="0" r="257175" b="19050"/>
                <wp:wrapNone/>
                <wp:docPr id="2276" name="Выноска 2 (с границей) 2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00225" cy="247650"/>
                        </a:xfrm>
                        <a:prstGeom prst="accentCallout2">
                          <a:avLst>
                            <a:gd name="adj1" fmla="val 55046"/>
                            <a:gd name="adj2" fmla="val 105208"/>
                            <a:gd name="adj3" fmla="val 55046"/>
                            <a:gd name="adj4" fmla="val 108556"/>
                            <a:gd name="adj5" fmla="val 1833"/>
                            <a:gd name="adj6" fmla="val 11211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89008D" w:rsidRDefault="00B97EE0" w:rsidP="00B97EE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  <w:t xml:space="preserve">в течение 5 </w:t>
                            </w:r>
                            <w:r w:rsidRPr="0089008D"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  <w:t xml:space="preserve"> рабочих дней</w:t>
                            </w:r>
                          </w:p>
                          <w:p w:rsidR="00B97EE0" w:rsidRPr="0089008D" w:rsidRDefault="00B97EE0" w:rsidP="00B97EE0">
                            <w:pPr>
                              <w:rPr>
                                <w:rFonts w:ascii="Times New Roman" w:hAnsi="Times New Roman" w:cs="Times New Roman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76" o:spid="_x0000_s1041" type="#_x0000_t45" style="position:absolute;margin-left:539.3pt;margin-top:59.85pt;width:141.75pt;height:19.5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" adj="24217,396,23448,11890,22725,11890" filled="f" strokecolor="#1f4d78" strokeweight="1pt">
                <v:textbox>
                  <w:txbxContent>
                    <w:p w:rsidR="00B97EE0" w:rsidRPr="0089008D" w:rsidRDefault="00B97EE0" w:rsidP="00B97EE0">
                      <w:pPr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  <w:t xml:space="preserve">в течение 5 </w:t>
                      </w:r>
                      <w:r w:rsidRPr="0089008D"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  <w:t xml:space="preserve"> рабочих дней</w:t>
                      </w:r>
                    </w:p>
                    <w:p w:rsidR="00B97EE0" w:rsidRPr="0089008D" w:rsidRDefault="00B97EE0" w:rsidP="00B97EE0">
                      <w:pPr>
                        <w:rPr>
                          <w:rFonts w:ascii="Times New Roman" w:hAnsi="Times New Roman" w:cs="Times New Roman"/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B97EE0">
        <w:rPr>
          <w:rFonts w:ascii="Times New Roman" w:hAnsi="Times New Roman" w:cs="Times New Roman"/>
          <w:sz w:val="24"/>
          <w:szCs w:val="24"/>
        </w:rPr>
        <w:br w:type="page"/>
      </w:r>
    </w:p>
    <w:p w:rsidR="00B97EE0" w:rsidRDefault="00B97EE0" w:rsidP="00B97EE0">
      <w:pPr>
        <w:pStyle w:val="a7"/>
        <w:rPr>
          <w:rFonts w:ascii="Times New Roman" w:hAnsi="Times New Roman" w:cs="Times New Roman"/>
          <w:sz w:val="24"/>
          <w:szCs w:val="24"/>
        </w:rPr>
        <w:sectPr w:rsidR="00B97EE0" w:rsidSect="00A20FA2">
          <w:pgSz w:w="16838" w:h="11906" w:orient="landscape"/>
          <w:pgMar w:top="851" w:right="1418" w:bottom="1418" w:left="1418" w:header="709" w:footer="709" w:gutter="0"/>
          <w:cols w:space="708"/>
          <w:docGrid w:linePitch="360"/>
        </w:sectPr>
      </w:pPr>
    </w:p>
    <w:p w:rsidR="00B97EE0" w:rsidRPr="0089008D" w:rsidRDefault="00B97EE0" w:rsidP="00B97EE0">
      <w:pPr>
        <w:pStyle w:val="a7"/>
        <w:ind w:firstLine="709"/>
        <w:jc w:val="both"/>
        <w:rPr>
          <w:rFonts w:ascii="Times New Roman" w:hAnsi="Times New Roman" w:cs="Times New Roman"/>
          <w:sz w:val="28"/>
        </w:rPr>
      </w:pPr>
      <w:r w:rsidRPr="0089008D">
        <w:rPr>
          <w:rFonts w:ascii="Times New Roman" w:hAnsi="Times New Roman" w:cs="Times New Roman"/>
          <w:noProof/>
          <w:sz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0030FFE3" wp14:editId="72D559D0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2278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01" o:spid="_x0000_s1026" style="position:absolute;margin-left:36.2pt;margin-top:5.05pt;width:36pt;height:32.2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IzEiKa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89008D">
        <w:rPr>
          <w:rFonts w:ascii="Times New Roman" w:hAnsi="Times New Roman" w:cs="Times New Roman"/>
          <w:sz w:val="28"/>
        </w:rPr>
        <w:tab/>
      </w:r>
    </w:p>
    <w:p w:rsidR="00B97EE0" w:rsidRPr="008936AC" w:rsidRDefault="00B97EE0" w:rsidP="00B97EE0">
      <w:pPr>
        <w:pStyle w:val="a7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9008D">
        <w:rPr>
          <w:rFonts w:ascii="Times New Roman" w:hAnsi="Times New Roman" w:cs="Times New Roman"/>
          <w:sz w:val="28"/>
        </w:rPr>
        <w:tab/>
        <w:t xml:space="preserve">      </w:t>
      </w:r>
      <w:r w:rsidRPr="008936AC">
        <w:rPr>
          <w:rFonts w:ascii="Times New Roman" w:hAnsi="Times New Roman" w:cs="Times New Roman"/>
          <w:sz w:val="24"/>
          <w:szCs w:val="24"/>
        </w:rPr>
        <w:t>– начало или завершение оказания государственной услуги;</w:t>
      </w:r>
    </w:p>
    <w:p w:rsidR="00B97EE0" w:rsidRPr="008936AC" w:rsidRDefault="00B97EE0" w:rsidP="00B97EE0">
      <w:pPr>
        <w:pStyle w:val="a7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7EE0" w:rsidRPr="008936AC" w:rsidRDefault="00B97EE0" w:rsidP="00B97EE0">
      <w:pPr>
        <w:pStyle w:val="a7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936AC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4D328488" wp14:editId="26132BCD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2279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AB4916" w:rsidRDefault="00B97EE0" w:rsidP="00B97EE0">
                            <w:pPr>
                              <w:rPr>
                                <w:color w:val="FFFFFF"/>
                              </w:rPr>
                            </w:pPr>
                            <w:r>
                              <w:rPr>
                                <w:color w:val="FFFFFF"/>
                              </w:rPr>
                              <w:t xml:space="preserve">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5" o:spid="_x0000_s1042" style="position:absolute;left:0;text-align:left;margin-left:36.2pt;margin-top:14.15pt;width:32.25pt;height:26.9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" filled="f" fillcolor="#2f5496" strokecolor="#2f5496" strokeweight="1.5pt">
                <v:textbox>
                  <w:txbxContent>
                    <w:p w:rsidR="00B97EE0" w:rsidRPr="00AB4916" w:rsidRDefault="00B97EE0" w:rsidP="00B97EE0">
                      <w:pPr>
                        <w:rPr>
                          <w:color w:val="FFFFFF"/>
                        </w:rPr>
                      </w:pPr>
                      <w:r>
                        <w:rPr>
                          <w:color w:val="FFFFFF"/>
                        </w:rPr>
                        <w:t xml:space="preserve">                </w:t>
                      </w:r>
                    </w:p>
                  </w:txbxContent>
                </v:textbox>
              </v:rect>
            </w:pict>
          </mc:Fallback>
        </mc:AlternateContent>
      </w:r>
    </w:p>
    <w:p w:rsidR="00B97EE0" w:rsidRPr="008936AC" w:rsidRDefault="00B97EE0" w:rsidP="00B97EE0">
      <w:pPr>
        <w:pStyle w:val="a7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936AC">
        <w:rPr>
          <w:rFonts w:ascii="Times New Roman" w:hAnsi="Times New Roman" w:cs="Times New Roman"/>
          <w:sz w:val="24"/>
          <w:szCs w:val="24"/>
        </w:rPr>
        <w:t xml:space="preserve">      –          наименование процедуры (действия) </w:t>
      </w:r>
      <w:proofErr w:type="spellStart"/>
      <w:r w:rsidRPr="008936AC">
        <w:rPr>
          <w:rFonts w:ascii="Times New Roman" w:hAnsi="Times New Roman" w:cs="Times New Roman"/>
          <w:sz w:val="24"/>
          <w:szCs w:val="24"/>
        </w:rPr>
        <w:t>услугополучателя</w:t>
      </w:r>
      <w:proofErr w:type="spellEnd"/>
      <w:r w:rsidRPr="008936AC">
        <w:rPr>
          <w:rFonts w:ascii="Times New Roman" w:hAnsi="Times New Roman" w:cs="Times New Roman"/>
          <w:sz w:val="24"/>
          <w:szCs w:val="24"/>
        </w:rPr>
        <w:t xml:space="preserve"> и  </w:t>
      </w:r>
    </w:p>
    <w:p w:rsidR="00B97EE0" w:rsidRPr="008936AC" w:rsidRDefault="00B97EE0" w:rsidP="00B97EE0">
      <w:pPr>
        <w:pStyle w:val="a7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936AC">
        <w:rPr>
          <w:rFonts w:ascii="Times New Roman" w:hAnsi="Times New Roman" w:cs="Times New Roman"/>
          <w:sz w:val="24"/>
          <w:szCs w:val="24"/>
        </w:rPr>
        <w:t xml:space="preserve">                 (или) СФЕ;</w:t>
      </w:r>
    </w:p>
    <w:p w:rsidR="00B97EE0" w:rsidRPr="008936AC" w:rsidRDefault="00B97EE0" w:rsidP="00B97EE0">
      <w:pPr>
        <w:pStyle w:val="a7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7EE0" w:rsidRPr="008936AC" w:rsidRDefault="00B97EE0" w:rsidP="00B97EE0">
      <w:pPr>
        <w:pStyle w:val="a7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7EE0" w:rsidRPr="008936AC" w:rsidRDefault="00B97EE0" w:rsidP="00B97EE0">
      <w:pPr>
        <w:pStyle w:val="a7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936AC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4294967295" distB="4294967295" distL="114300" distR="114300" simplePos="0" relativeHeight="251799552" behindDoc="0" locked="0" layoutInCell="1" allowOverlap="1" wp14:anchorId="48841B82" wp14:editId="0F20215F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2280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49.7pt;margin-top:7.1pt;width:22.5pt;height:0;z-index:2517995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E63DNT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8936AC">
        <w:rPr>
          <w:rFonts w:ascii="Times New Roman" w:hAnsi="Times New Roman" w:cs="Times New Roman"/>
          <w:sz w:val="24"/>
          <w:szCs w:val="24"/>
        </w:rPr>
        <w:t xml:space="preserve">              – переход к</w:t>
      </w:r>
      <w:r w:rsidR="00F36490" w:rsidRPr="008936AC">
        <w:rPr>
          <w:rFonts w:ascii="Times New Roman" w:hAnsi="Times New Roman" w:cs="Times New Roman"/>
          <w:sz w:val="24"/>
          <w:szCs w:val="24"/>
        </w:rPr>
        <w:t xml:space="preserve"> следующей процедуре (действию);</w:t>
      </w:r>
    </w:p>
    <w:p w:rsidR="00F36490" w:rsidRPr="008936AC" w:rsidRDefault="00F36490" w:rsidP="00B97EE0">
      <w:pPr>
        <w:pStyle w:val="a7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6490" w:rsidRPr="008936AC" w:rsidRDefault="00F36490" w:rsidP="00F36490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36A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*СФЕ </w:t>
      </w:r>
      <w:r w:rsidR="00A20FA2" w:rsidRPr="008936AC">
        <w:rPr>
          <w:rFonts w:ascii="Times New Roman" w:hAnsi="Times New Roman" w:cs="Times New Roman"/>
          <w:sz w:val="24"/>
          <w:szCs w:val="24"/>
        </w:rPr>
        <w:t xml:space="preserve"> – </w:t>
      </w:r>
      <w:r w:rsidRPr="008936A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труктурно </w:t>
      </w:r>
      <w:proofErr w:type="gramStart"/>
      <w:r w:rsidR="00D9792E">
        <w:rPr>
          <w:rFonts w:ascii="Times New Roman" w:hAnsi="Times New Roman" w:cs="Times New Roman"/>
          <w:sz w:val="24"/>
          <w:szCs w:val="24"/>
        </w:rPr>
        <w:t>-</w:t>
      </w:r>
      <w:r w:rsidRPr="008936AC">
        <w:rPr>
          <w:rFonts w:ascii="Times New Roman" w:eastAsia="Times New Roman" w:hAnsi="Times New Roman" w:cs="Times New Roman"/>
          <w:sz w:val="24"/>
          <w:szCs w:val="24"/>
          <w:lang w:eastAsia="ru-RU"/>
        </w:rPr>
        <w:t>ф</w:t>
      </w:r>
      <w:proofErr w:type="gramEnd"/>
      <w:r w:rsidRPr="008936A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нкциональная единица: взаимодействие структурных подразделений (работников) </w:t>
      </w:r>
      <w:proofErr w:type="spellStart"/>
      <w:r w:rsidRPr="008936AC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угодателя</w:t>
      </w:r>
      <w:proofErr w:type="spellEnd"/>
      <w:r w:rsidRPr="008936AC">
        <w:rPr>
          <w:rFonts w:ascii="Times New Roman" w:eastAsia="Times New Roman" w:hAnsi="Times New Roman" w:cs="Times New Roman"/>
          <w:sz w:val="24"/>
          <w:szCs w:val="24"/>
          <w:lang w:eastAsia="ru-RU"/>
        </w:rPr>
        <w:t>, органов государственных доходов.</w:t>
      </w:r>
    </w:p>
    <w:p w:rsidR="00B97EE0" w:rsidRPr="0089008D" w:rsidRDefault="00B97EE0" w:rsidP="00B97EE0">
      <w:pPr>
        <w:pStyle w:val="a7"/>
        <w:ind w:firstLine="709"/>
        <w:jc w:val="both"/>
        <w:rPr>
          <w:rFonts w:ascii="Times New Roman" w:hAnsi="Times New Roman" w:cs="Times New Roman"/>
          <w:sz w:val="32"/>
          <w:szCs w:val="24"/>
        </w:rPr>
      </w:pPr>
    </w:p>
    <w:p w:rsidR="00B97EE0" w:rsidRPr="0089008D" w:rsidRDefault="00B97EE0" w:rsidP="00B97EE0">
      <w:pPr>
        <w:pStyle w:val="a7"/>
        <w:ind w:firstLine="709"/>
        <w:jc w:val="both"/>
        <w:rPr>
          <w:rFonts w:ascii="Times New Roman" w:hAnsi="Times New Roman" w:cs="Times New Roman"/>
          <w:sz w:val="32"/>
          <w:szCs w:val="24"/>
        </w:rPr>
      </w:pPr>
    </w:p>
    <w:p w:rsidR="00B97EE0" w:rsidRPr="0089008D" w:rsidRDefault="00B97EE0" w:rsidP="00B97EE0">
      <w:pPr>
        <w:pStyle w:val="a7"/>
        <w:rPr>
          <w:rFonts w:ascii="Times New Roman" w:hAnsi="Times New Roman" w:cs="Times New Roman"/>
          <w:sz w:val="24"/>
          <w:szCs w:val="24"/>
        </w:rPr>
      </w:pPr>
    </w:p>
    <w:p w:rsidR="00B97EE0" w:rsidRPr="0089008D" w:rsidRDefault="00B97EE0" w:rsidP="00B97EE0">
      <w:pPr>
        <w:pStyle w:val="a7"/>
        <w:rPr>
          <w:rFonts w:ascii="Times New Roman" w:hAnsi="Times New Roman" w:cs="Times New Roman"/>
          <w:sz w:val="24"/>
          <w:szCs w:val="24"/>
        </w:rPr>
      </w:pPr>
    </w:p>
    <w:p w:rsidR="00B97EE0" w:rsidRPr="0089008D" w:rsidRDefault="00B97EE0" w:rsidP="00B97EE0">
      <w:pPr>
        <w:pStyle w:val="a7"/>
        <w:rPr>
          <w:rFonts w:ascii="Times New Roman" w:hAnsi="Times New Roman" w:cs="Times New Roman"/>
          <w:sz w:val="24"/>
          <w:szCs w:val="24"/>
        </w:rPr>
      </w:pPr>
    </w:p>
    <w:p w:rsidR="00B97EE0" w:rsidRPr="0089008D" w:rsidRDefault="00B97EE0" w:rsidP="00B97EE0">
      <w:pPr>
        <w:spacing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97EE0" w:rsidRPr="0089008D" w:rsidRDefault="00B97EE0" w:rsidP="00B97EE0">
      <w:pPr>
        <w:spacing w:line="240" w:lineRule="atLeast"/>
        <w:jc w:val="both"/>
        <w:rPr>
          <w:rFonts w:ascii="Times New Roman" w:hAnsi="Times New Roman" w:cs="Times New Roman"/>
          <w:sz w:val="28"/>
          <w:szCs w:val="28"/>
        </w:rPr>
        <w:sectPr w:rsidR="00B97EE0" w:rsidRPr="0089008D" w:rsidSect="00A20FA2">
          <w:pgSz w:w="11906" w:h="16838"/>
          <w:pgMar w:top="1418" w:right="851" w:bottom="1418" w:left="1418" w:header="709" w:footer="709" w:gutter="0"/>
          <w:cols w:space="708"/>
          <w:docGrid w:linePitch="360"/>
        </w:sectPr>
      </w:pPr>
    </w:p>
    <w:p w:rsidR="00B97EE0" w:rsidRPr="008936AC" w:rsidRDefault="00B97EE0" w:rsidP="00B97EE0">
      <w:pPr>
        <w:pStyle w:val="a7"/>
        <w:ind w:left="9072"/>
        <w:jc w:val="center"/>
        <w:rPr>
          <w:rFonts w:ascii="Times New Roman" w:hAnsi="Times New Roman" w:cs="Times New Roman"/>
          <w:sz w:val="24"/>
          <w:szCs w:val="24"/>
        </w:rPr>
      </w:pPr>
      <w:r w:rsidRPr="008936AC">
        <w:rPr>
          <w:rFonts w:ascii="Times New Roman" w:hAnsi="Times New Roman" w:cs="Times New Roman"/>
          <w:sz w:val="24"/>
          <w:szCs w:val="24"/>
        </w:rPr>
        <w:lastRenderedPageBreak/>
        <w:t>Приложение 3</w:t>
      </w:r>
    </w:p>
    <w:p w:rsidR="00B97EE0" w:rsidRPr="008936AC" w:rsidRDefault="00B97EE0" w:rsidP="00B97EE0">
      <w:pPr>
        <w:pStyle w:val="a7"/>
        <w:ind w:left="9072"/>
        <w:jc w:val="center"/>
        <w:rPr>
          <w:rFonts w:ascii="Times New Roman" w:hAnsi="Times New Roman" w:cs="Times New Roman"/>
          <w:sz w:val="24"/>
          <w:szCs w:val="24"/>
        </w:rPr>
      </w:pPr>
      <w:r w:rsidRPr="008936AC">
        <w:rPr>
          <w:rFonts w:ascii="Times New Roman" w:hAnsi="Times New Roman" w:cs="Times New Roman"/>
          <w:sz w:val="24"/>
          <w:szCs w:val="24"/>
        </w:rPr>
        <w:t>к Регламенту государственной услуги</w:t>
      </w:r>
    </w:p>
    <w:p w:rsidR="00B15AF5" w:rsidRPr="008936AC" w:rsidRDefault="00B97EE0" w:rsidP="00B97EE0">
      <w:pPr>
        <w:pStyle w:val="a7"/>
        <w:ind w:left="9072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8936AC">
        <w:rPr>
          <w:rFonts w:ascii="Times New Roman" w:hAnsi="Times New Roman" w:cs="Times New Roman"/>
          <w:sz w:val="24"/>
          <w:szCs w:val="24"/>
        </w:rPr>
        <w:t xml:space="preserve">«Выдача учетно-контрольных марок на алкогольную продукцию (за исключением </w:t>
      </w:r>
      <w:proofErr w:type="gramEnd"/>
    </w:p>
    <w:p w:rsidR="00B97EE0" w:rsidRPr="008936AC" w:rsidRDefault="00B97EE0" w:rsidP="00B97EE0">
      <w:pPr>
        <w:pStyle w:val="a7"/>
        <w:ind w:left="9072"/>
        <w:jc w:val="center"/>
        <w:rPr>
          <w:rFonts w:ascii="Times New Roman" w:hAnsi="Times New Roman" w:cs="Times New Roman"/>
          <w:sz w:val="24"/>
          <w:szCs w:val="24"/>
        </w:rPr>
      </w:pPr>
      <w:r w:rsidRPr="008936AC">
        <w:rPr>
          <w:rFonts w:ascii="Times New Roman" w:hAnsi="Times New Roman" w:cs="Times New Roman"/>
          <w:sz w:val="24"/>
          <w:szCs w:val="24"/>
        </w:rPr>
        <w:t>виноматериала, пива и пивного напитка)»</w:t>
      </w:r>
    </w:p>
    <w:p w:rsidR="00894A87" w:rsidRPr="008936AC" w:rsidRDefault="00894A87" w:rsidP="00B97EE0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</w:p>
    <w:p w:rsidR="00894A87" w:rsidRPr="008936AC" w:rsidRDefault="00894A87" w:rsidP="00B97EE0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</w:p>
    <w:p w:rsidR="00B97EE0" w:rsidRPr="00A20FA2" w:rsidRDefault="00B97EE0" w:rsidP="00B97EE0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 w:rsidRPr="00A20FA2">
        <w:rPr>
          <w:rFonts w:ascii="Times New Roman" w:hAnsi="Times New Roman" w:cs="Times New Roman"/>
          <w:sz w:val="24"/>
          <w:szCs w:val="24"/>
        </w:rPr>
        <w:t>Справочник</w:t>
      </w:r>
    </w:p>
    <w:p w:rsidR="00B97EE0" w:rsidRPr="00A20FA2" w:rsidRDefault="00B97EE0" w:rsidP="00B97EE0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 w:rsidRPr="00A20FA2">
        <w:rPr>
          <w:rFonts w:ascii="Times New Roman" w:hAnsi="Times New Roman" w:cs="Times New Roman"/>
          <w:sz w:val="24"/>
          <w:szCs w:val="24"/>
        </w:rPr>
        <w:t>бизнес-процессов оказания государственной услуги «Выдача учетно-контрольных марок на алкогольную продукцию (за исключением виноматериала, пива и пивного напитка)» через информационную систему</w:t>
      </w:r>
    </w:p>
    <w:p w:rsidR="00894A87" w:rsidRPr="00B102DA" w:rsidRDefault="00894A87" w:rsidP="00B97EE0">
      <w:pPr>
        <w:pStyle w:val="a7"/>
        <w:jc w:val="center"/>
        <w:rPr>
          <w:rFonts w:ascii="Times New Roman" w:hAnsi="Times New Roman" w:cs="Times New Roman"/>
          <w:sz w:val="28"/>
          <w:szCs w:val="28"/>
        </w:rPr>
      </w:pPr>
    </w:p>
    <w:p w:rsidR="00B97EE0" w:rsidRPr="00B2206D" w:rsidRDefault="00286847" w:rsidP="00B97EE0">
      <w:pPr>
        <w:rPr>
          <w:rFonts w:ascii="Times New Roman" w:hAnsi="Times New Roman" w:cs="Times New Roman"/>
          <w:sz w:val="20"/>
          <w:szCs w:val="20"/>
          <w:lang w:val="kk-KZ"/>
        </w:rPr>
      </w:pP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5FEA9C8A" wp14:editId="46844608">
                <wp:simplePos x="0" y="0"/>
                <wp:positionH relativeFrom="margin">
                  <wp:posOffset>159967</wp:posOffset>
                </wp:positionH>
                <wp:positionV relativeFrom="paragraph">
                  <wp:posOffset>7369</wp:posOffset>
                </wp:positionV>
                <wp:extent cx="1205096" cy="545567"/>
                <wp:effectExtent l="0" t="0" r="14605" b="26035"/>
                <wp:wrapNone/>
                <wp:docPr id="2281" name="Скругленный прямоугольник 2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5096" cy="545567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97EE0" w:rsidRPr="008936AC" w:rsidRDefault="00B97EE0" w:rsidP="00B97EE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8936AC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81" o:spid="_x0000_s1043" style="position:absolute;margin-left:12.6pt;margin-top:.6pt;width:94.9pt;height:42.95pt;z-index:2518108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" fillcolor="#5b9bd5" strokecolor="#1f4d78" strokeweight="1pt">
                <v:fill opacity="32896f"/>
                <v:stroke joinstyle="miter"/>
                <v:textbox>
                  <w:txbxContent>
                    <w:p w:rsidR="00B97EE0" w:rsidRPr="008936AC" w:rsidRDefault="00B97EE0" w:rsidP="00B97EE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</w:pPr>
                      <w:proofErr w:type="spellStart"/>
                      <w:r w:rsidRPr="008936AC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  <w10:wrap anchorx="margin"/>
              </v:roundrect>
            </w:pict>
          </mc:Fallback>
        </mc:AlternateContent>
      </w: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6EF70150" wp14:editId="14FA430A">
                <wp:simplePos x="0" y="0"/>
                <wp:positionH relativeFrom="column">
                  <wp:posOffset>1458568</wp:posOffset>
                </wp:positionH>
                <wp:positionV relativeFrom="paragraph">
                  <wp:posOffset>7369</wp:posOffset>
                </wp:positionV>
                <wp:extent cx="7568773" cy="499462"/>
                <wp:effectExtent l="0" t="0" r="13335" b="15240"/>
                <wp:wrapNone/>
                <wp:docPr id="2282" name="Скругленный прямоугольник 22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68773" cy="499462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97EE0" w:rsidRPr="00171B6A" w:rsidRDefault="00B97EE0" w:rsidP="00171B6A">
                            <w:pPr>
                              <w:pStyle w:val="a7"/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Информационная система «Контроль, учет и выдача учетно-контрольных марок, акцизных марок и другой печатной продукции РГП БФ НБ РК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82" o:spid="_x0000_s1044" style="position:absolute;margin-left:114.85pt;margin-top:.6pt;width:595.95pt;height:39.35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B97EE0" w:rsidRPr="00171B6A" w:rsidRDefault="00B97EE0" w:rsidP="00171B6A">
                      <w:pPr>
                        <w:pStyle w:val="a7"/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Информационная система «Контроль, учет и выдача учетно-контрольных марок, акцизных марок и другой печатной продукции РГП БФ НБ РК»</w:t>
                      </w:r>
                    </w:p>
                  </w:txbxContent>
                </v:textbox>
              </v:roundrect>
            </w:pict>
          </mc:Fallback>
        </mc:AlternateContent>
      </w:r>
    </w:p>
    <w:p w:rsidR="00B97EE0" w:rsidRPr="00B2206D" w:rsidRDefault="00B97EE0" w:rsidP="00B97EE0">
      <w:pPr>
        <w:rPr>
          <w:rFonts w:ascii="Times New Roman" w:hAnsi="Times New Roman" w:cs="Times New Roman"/>
          <w:sz w:val="20"/>
          <w:szCs w:val="20"/>
          <w:lang w:val="kk-KZ"/>
        </w:rPr>
      </w:pPr>
    </w:p>
    <w:p w:rsidR="00B97EE0" w:rsidRPr="00B2206D" w:rsidRDefault="00286847" w:rsidP="00B97EE0">
      <w:pPr>
        <w:rPr>
          <w:rFonts w:ascii="Times New Roman" w:hAnsi="Times New Roman" w:cs="Times New Roman"/>
          <w:sz w:val="20"/>
          <w:szCs w:val="20"/>
          <w:lang w:val="kk-KZ"/>
        </w:rPr>
      </w:pP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6E830A91" wp14:editId="343942A7">
                <wp:simplePos x="0" y="0"/>
                <wp:positionH relativeFrom="column">
                  <wp:posOffset>159385</wp:posOffset>
                </wp:positionH>
                <wp:positionV relativeFrom="paragraph">
                  <wp:posOffset>224444</wp:posOffset>
                </wp:positionV>
                <wp:extent cx="444500" cy="429895"/>
                <wp:effectExtent l="0" t="0" r="0" b="8255"/>
                <wp:wrapNone/>
                <wp:docPr id="2258" name="Скругленный прямоугольник 2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4500" cy="42989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58" o:spid="_x0000_s1026" style="position:absolute;margin-left:12.55pt;margin-top:17.65pt;width:35pt;height:33.85pt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" fillcolor="#2f5496" stroked="f"/>
            </w:pict>
          </mc:Fallback>
        </mc:AlternateContent>
      </w: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38C1511A" wp14:editId="6B51241D">
                <wp:simplePos x="0" y="0"/>
                <wp:positionH relativeFrom="column">
                  <wp:posOffset>943738</wp:posOffset>
                </wp:positionH>
                <wp:positionV relativeFrom="paragraph">
                  <wp:posOffset>109017</wp:posOffset>
                </wp:positionV>
                <wp:extent cx="3104350" cy="791456"/>
                <wp:effectExtent l="0" t="0" r="20320" b="27940"/>
                <wp:wrapNone/>
                <wp:docPr id="2283" name="Прямоугольник 22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04350" cy="79145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171B6A" w:rsidRDefault="00B97EE0" w:rsidP="00171B6A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Проверка подлинности данных о зарегистрированном </w:t>
                            </w:r>
                            <w:proofErr w:type="spellStart"/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услугополучателе</w:t>
                            </w:r>
                            <w:proofErr w:type="spellEnd"/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83" o:spid="_x0000_s1045" style="position:absolute;margin-left:74.3pt;margin-top:8.6pt;width:244.45pt;height:62.3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" filled="f" fillcolor="#2f5496" strokecolor="#2f5496" strokeweight="1.5pt">
                <v:textbox>
                  <w:txbxContent>
                    <w:p w:rsidR="00B97EE0" w:rsidRPr="00171B6A" w:rsidRDefault="00B97EE0" w:rsidP="00171B6A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Проверка подлинности данных о зарегистрированном </w:t>
                      </w:r>
                      <w:proofErr w:type="spellStart"/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услугополучателе</w:t>
                      </w:r>
                      <w:proofErr w:type="spellEnd"/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22E36C4A" wp14:editId="09BE2130">
                <wp:simplePos x="0" y="0"/>
                <wp:positionH relativeFrom="column">
                  <wp:posOffset>6483350</wp:posOffset>
                </wp:positionH>
                <wp:positionV relativeFrom="paragraph">
                  <wp:posOffset>8890</wp:posOffset>
                </wp:positionV>
                <wp:extent cx="2458720" cy="437515"/>
                <wp:effectExtent l="0" t="0" r="17780" b="19685"/>
                <wp:wrapNone/>
                <wp:docPr id="2158" name="Прямоугольник 2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58720" cy="4375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171B6A" w:rsidRDefault="00B97EE0" w:rsidP="00171B6A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Создание заявки на изготовление </w:t>
                            </w:r>
                            <w:proofErr w:type="spellStart"/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услугополуч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58" o:spid="_x0000_s1046" style="position:absolute;margin-left:510.5pt;margin-top:.7pt;width:193.6pt;height:34.45pt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" filled="f" fillcolor="#2f5496" strokecolor="#2f5496" strokeweight="1.5pt">
                <v:textbox>
                  <w:txbxContent>
                    <w:p w:rsidR="00B97EE0" w:rsidRPr="00171B6A" w:rsidRDefault="00B97EE0" w:rsidP="00171B6A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Создание заявки на изготовление </w:t>
                      </w:r>
                      <w:proofErr w:type="spellStart"/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услугополуч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="008936AC"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58CC0CA1" wp14:editId="270D652A">
                <wp:simplePos x="0" y="0"/>
                <wp:positionH relativeFrom="column">
                  <wp:posOffset>4116705</wp:posOffset>
                </wp:positionH>
                <wp:positionV relativeFrom="paragraph">
                  <wp:posOffset>8890</wp:posOffset>
                </wp:positionV>
                <wp:extent cx="1997710" cy="583565"/>
                <wp:effectExtent l="0" t="0" r="21590" b="26035"/>
                <wp:wrapNone/>
                <wp:docPr id="2155" name="Прямоугольник 2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97710" cy="5835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171B6A" w:rsidRDefault="00B97EE0" w:rsidP="00171B6A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Вход в информационную систем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55" o:spid="_x0000_s1047" style="position:absolute;margin-left:324.15pt;margin-top:.7pt;width:157.3pt;height:45.95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" filled="f" fillcolor="#2f5496" strokecolor="#2f5496" strokeweight="1.5pt">
                <v:textbox>
                  <w:txbxContent>
                    <w:p w:rsidR="00B97EE0" w:rsidRPr="00171B6A" w:rsidRDefault="00B97EE0" w:rsidP="00171B6A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171B6A">
                        <w:rPr>
                          <w:rFonts w:ascii="Times New Roman" w:hAnsi="Times New Roman" w:cs="Times New Roman"/>
                          <w:sz w:val="24"/>
                        </w:rPr>
                        <w:t>Вход в информационную систему</w:t>
                      </w:r>
                    </w:p>
                  </w:txbxContent>
                </v:textbox>
              </v:rect>
            </w:pict>
          </mc:Fallback>
        </mc:AlternateContent>
      </w:r>
      <w:r w:rsidR="00B97EE0"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4EC16B74" wp14:editId="6D442C10">
                <wp:simplePos x="0" y="0"/>
                <wp:positionH relativeFrom="column">
                  <wp:posOffset>6115314</wp:posOffset>
                </wp:positionH>
                <wp:positionV relativeFrom="paragraph">
                  <wp:posOffset>66915</wp:posOffset>
                </wp:positionV>
                <wp:extent cx="341194" cy="6824"/>
                <wp:effectExtent l="0" t="57150" r="40005" b="88900"/>
                <wp:wrapNone/>
                <wp:docPr id="2157" name="Прямая со стрелкой 2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41194" cy="6824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Прямая со стрелкой 2157" o:spid="_x0000_s1026" type="#_x0000_t32" style="position:absolute;margin-left:481.5pt;margin-top:5.25pt;width:26.85pt;height:.55pt;z-index:251826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</w:p>
    <w:p w:rsidR="00B97EE0" w:rsidRPr="00B2206D" w:rsidRDefault="008936AC" w:rsidP="00B97EE0">
      <w:pPr>
        <w:rPr>
          <w:rFonts w:ascii="Times New Roman" w:hAnsi="Times New Roman" w:cs="Times New Roman"/>
          <w:sz w:val="20"/>
          <w:szCs w:val="20"/>
          <w:lang w:val="kk-KZ"/>
        </w:rPr>
      </w:pPr>
      <w:r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5785C90B" wp14:editId="427E9F49">
                <wp:simplePos x="0" y="0"/>
                <wp:positionH relativeFrom="column">
                  <wp:posOffset>605641</wp:posOffset>
                </wp:positionH>
                <wp:positionV relativeFrom="paragraph">
                  <wp:posOffset>151840</wp:posOffset>
                </wp:positionV>
                <wp:extent cx="338097" cy="0"/>
                <wp:effectExtent l="0" t="95250" r="5080" b="133350"/>
                <wp:wrapNone/>
                <wp:docPr id="2284" name="Прямая со стрелкой 22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38097" cy="0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284" o:spid="_x0000_s1026" type="#_x0000_t32" style="position:absolute;margin-left:47.7pt;margin-top:11.95pt;width:26.6pt;height:0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="00B97EE0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0EB189C4" wp14:editId="4BFEDA4D">
                <wp:simplePos x="0" y="0"/>
                <wp:positionH relativeFrom="column">
                  <wp:posOffset>7425055</wp:posOffset>
                </wp:positionH>
                <wp:positionV relativeFrom="paragraph">
                  <wp:posOffset>203835</wp:posOffset>
                </wp:positionV>
                <wp:extent cx="0" cy="146050"/>
                <wp:effectExtent l="114300" t="19050" r="76200" b="82550"/>
                <wp:wrapNone/>
                <wp:docPr id="2300" name="Прямая со стрелкой 23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6050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Прямая со стрелкой 2300" o:spid="_x0000_s1026" type="#_x0000_t32" style="position:absolute;margin-left:584.65pt;margin-top:16.05pt;width:0;height:11.5pt;z-index:251863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</w:p>
    <w:p w:rsidR="00B97EE0" w:rsidRPr="00B2206D" w:rsidRDefault="00171B6A" w:rsidP="00B97EE0">
      <w:pPr>
        <w:rPr>
          <w:rFonts w:ascii="Times New Roman" w:hAnsi="Times New Roman" w:cs="Times New Roman"/>
          <w:sz w:val="20"/>
          <w:szCs w:val="20"/>
          <w:lang w:val="kk-KZ"/>
        </w:rPr>
      </w:pP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3B8FBE33" wp14:editId="14807BE7">
                <wp:simplePos x="0" y="0"/>
                <wp:positionH relativeFrom="column">
                  <wp:posOffset>5884573</wp:posOffset>
                </wp:positionH>
                <wp:positionV relativeFrom="paragraph">
                  <wp:posOffset>64669</wp:posOffset>
                </wp:positionV>
                <wp:extent cx="3058074" cy="468630"/>
                <wp:effectExtent l="0" t="0" r="28575" b="26670"/>
                <wp:wrapNone/>
                <wp:docPr id="2159" name="Прямоугольник 21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58074" cy="4686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171B6A" w:rsidRDefault="00B97EE0" w:rsidP="00B97EE0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Согласование заявки на изготовление сотрудником ДГД КГД МФ Р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59" o:spid="_x0000_s1048" style="position:absolute;margin-left:463.35pt;margin-top:5.1pt;width:240.8pt;height:36.9pt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" filled="f" fillcolor="#2f5496" strokecolor="#2f5496" strokeweight="1.5pt">
                <v:textbox>
                  <w:txbxContent>
                    <w:p w:rsidR="00B97EE0" w:rsidRPr="00171B6A" w:rsidRDefault="00B97EE0" w:rsidP="00B97EE0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Согласование заявки на изготовление сотрудником ДГД КГД МФ РК</w:t>
                      </w:r>
                    </w:p>
                  </w:txbxContent>
                </v:textbox>
              </v:rect>
            </w:pict>
          </mc:Fallback>
        </mc:AlternateContent>
      </w: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2EB609A1" wp14:editId="189C3451">
                <wp:simplePos x="0" y="0"/>
                <wp:positionH relativeFrom="column">
                  <wp:posOffset>4116705</wp:posOffset>
                </wp:positionH>
                <wp:positionV relativeFrom="paragraph">
                  <wp:posOffset>1905</wp:posOffset>
                </wp:positionV>
                <wp:extent cx="533400" cy="531495"/>
                <wp:effectExtent l="57150" t="38100" r="57150" b="78105"/>
                <wp:wrapNone/>
                <wp:docPr id="2156" name="Прямая со стрелкой 2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33400" cy="531495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156" o:spid="_x0000_s1026" type="#_x0000_t32" style="position:absolute;margin-left:324.15pt;margin-top:.15pt;width:42pt;height:41.85pt;flip:y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</w:p>
    <w:p w:rsidR="00B97EE0" w:rsidRPr="00B2206D" w:rsidRDefault="00286847" w:rsidP="00B97EE0">
      <w:pPr>
        <w:rPr>
          <w:rFonts w:ascii="Times New Roman" w:hAnsi="Times New Roman" w:cs="Times New Roman"/>
          <w:sz w:val="20"/>
          <w:szCs w:val="20"/>
          <w:lang w:val="kk-KZ"/>
        </w:rPr>
      </w:pP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3B556D8D" wp14:editId="57587BEF">
                <wp:simplePos x="0" y="0"/>
                <wp:positionH relativeFrom="column">
                  <wp:posOffset>7179945</wp:posOffset>
                </wp:positionH>
                <wp:positionV relativeFrom="paragraph">
                  <wp:posOffset>250190</wp:posOffset>
                </wp:positionV>
                <wp:extent cx="6350" cy="190500"/>
                <wp:effectExtent l="114300" t="19050" r="69850" b="76200"/>
                <wp:wrapNone/>
                <wp:docPr id="2286" name="Прямая со стрелкой 22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50" cy="190500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Прямая со стрелкой 2286" o:spid="_x0000_s1026" type="#_x0000_t32" style="position:absolute;margin-left:565.35pt;margin-top:19.7pt;width:.5pt;height:15pt;flip:x;z-index:251830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27CD6482" wp14:editId="0D959A02">
                <wp:simplePos x="0" y="0"/>
                <wp:positionH relativeFrom="column">
                  <wp:posOffset>4562475</wp:posOffset>
                </wp:positionH>
                <wp:positionV relativeFrom="paragraph">
                  <wp:posOffset>239395</wp:posOffset>
                </wp:positionV>
                <wp:extent cx="2042160" cy="789305"/>
                <wp:effectExtent l="0" t="0" r="15240" b="10795"/>
                <wp:wrapNone/>
                <wp:docPr id="2164" name="Прямоугольник 2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42160" cy="7893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171B6A" w:rsidRDefault="00B97EE0" w:rsidP="00171B6A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Формирование мотивированного  ответа об отказе в информационной сист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64" o:spid="_x0000_s1049" style="position:absolute;margin-left:359.25pt;margin-top:18.85pt;width:160.8pt;height:62.15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LfrqQIAACY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" filled="f" fillcolor="#2f5496" strokecolor="#2f5496" strokeweight="1.5pt">
                <v:textbox>
                  <w:txbxContent>
                    <w:p w:rsidR="00B97EE0" w:rsidRPr="00171B6A" w:rsidRDefault="00B97EE0" w:rsidP="00171B6A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Формирование мотивированного  ответа об отказе в информационной системе</w:t>
                      </w:r>
                    </w:p>
                  </w:txbxContent>
                </v:textbox>
              </v:rect>
            </w:pict>
          </mc:Fallback>
        </mc:AlternateContent>
      </w: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3F41FCD8" wp14:editId="618DB432">
                <wp:simplePos x="0" y="0"/>
                <wp:positionH relativeFrom="column">
                  <wp:posOffset>2672080</wp:posOffset>
                </wp:positionH>
                <wp:positionV relativeFrom="paragraph">
                  <wp:posOffset>68580</wp:posOffset>
                </wp:positionV>
                <wp:extent cx="213995" cy="247015"/>
                <wp:effectExtent l="57150" t="38100" r="33655" b="95885"/>
                <wp:wrapNone/>
                <wp:docPr id="2144" name="Прямая со стрелкой 2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13995" cy="247015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144" o:spid="_x0000_s1026" type="#_x0000_t32" style="position:absolute;margin-left:210.4pt;margin-top:5.4pt;width:16.85pt;height:19.45pt;flip:x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="00171B6A"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1446D82E" wp14:editId="7CE01368">
                <wp:simplePos x="0" y="0"/>
                <wp:positionH relativeFrom="column">
                  <wp:posOffset>2287905</wp:posOffset>
                </wp:positionH>
                <wp:positionV relativeFrom="paragraph">
                  <wp:posOffset>191135</wp:posOffset>
                </wp:positionV>
                <wp:extent cx="495300" cy="540385"/>
                <wp:effectExtent l="0" t="0" r="0" b="0"/>
                <wp:wrapNone/>
                <wp:docPr id="2285" name="Ромб 22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2285" o:spid="_x0000_s1026" type="#_x0000_t4" style="position:absolute;margin-left:180.15pt;margin-top:15.05pt;width:39pt;height:42.55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vsGjA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" fillcolor="#7b7b7b" stroked="f"/>
            </w:pict>
          </mc:Fallback>
        </mc:AlternateContent>
      </w:r>
    </w:p>
    <w:p w:rsidR="00B97EE0" w:rsidRPr="00B2206D" w:rsidRDefault="00303978" w:rsidP="00B97EE0">
      <w:pPr>
        <w:rPr>
          <w:rFonts w:ascii="Times New Roman" w:hAnsi="Times New Roman" w:cs="Times New Roman"/>
          <w:sz w:val="20"/>
          <w:szCs w:val="20"/>
          <w:lang w:val="kk-KZ"/>
        </w:rPr>
      </w:pP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7066B187" wp14:editId="2EB58B2B">
                <wp:simplePos x="0" y="0"/>
                <wp:positionH relativeFrom="margin">
                  <wp:posOffset>7429063</wp:posOffset>
                </wp:positionH>
                <wp:positionV relativeFrom="paragraph">
                  <wp:posOffset>220105</wp:posOffset>
                </wp:positionV>
                <wp:extent cx="268942" cy="260350"/>
                <wp:effectExtent l="0" t="0" r="0" b="6350"/>
                <wp:wrapNone/>
                <wp:docPr id="2288" name="Поле 2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8942" cy="260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97EE0" w:rsidRPr="002972C3" w:rsidRDefault="00B97EE0" w:rsidP="00B97EE0">
                            <w:pPr>
                              <w:rPr>
                                <w:b/>
                                <w:sz w:val="16"/>
                              </w:rPr>
                            </w:pPr>
                            <w:r w:rsidRPr="002972C3">
                              <w:rPr>
                                <w:b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87" o:spid="_x0000_s1050" type="#_x0000_t202" style="position:absolute;margin-left:584.95pt;margin-top:17.35pt;width:21.2pt;height:20.5pt;z-index:2518405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" stroked="f">
                <v:textbox>
                  <w:txbxContent>
                    <w:p w:rsidR="00B97EE0" w:rsidRPr="002972C3" w:rsidRDefault="00B97EE0" w:rsidP="00B97EE0">
                      <w:pPr>
                        <w:rPr>
                          <w:b/>
                          <w:sz w:val="16"/>
                        </w:rPr>
                      </w:pPr>
                      <w:r w:rsidRPr="002972C3">
                        <w:rPr>
                          <w:b/>
                          <w:sz w:val="16"/>
                        </w:rPr>
                        <w:t>Д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86847"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72357612" wp14:editId="07FF838F">
                <wp:simplePos x="0" y="0"/>
                <wp:positionH relativeFrom="column">
                  <wp:posOffset>7805580</wp:posOffset>
                </wp:positionH>
                <wp:positionV relativeFrom="paragraph">
                  <wp:posOffset>20320</wp:posOffset>
                </wp:positionV>
                <wp:extent cx="1136517" cy="661035"/>
                <wp:effectExtent l="0" t="0" r="26035" b="24765"/>
                <wp:wrapNone/>
                <wp:docPr id="2225" name="Прямоугольник 2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6517" cy="6610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171B6A" w:rsidRDefault="00B97EE0" w:rsidP="00171B6A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Подтверждение заявки на изготовление сотрудником ДГД КГД МФ Р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25" o:spid="_x0000_s1051" style="position:absolute;margin-left:614.6pt;margin-top:1.6pt;width:89.5pt;height:52.05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" filled="f" fillcolor="#2f5496" strokecolor="#2f5496" strokeweight="1.5pt">
                <v:textbox>
                  <w:txbxContent>
                    <w:p w:rsidR="00B97EE0" w:rsidRPr="00171B6A" w:rsidRDefault="00B97EE0" w:rsidP="00171B6A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Подтверждение заявки на изготовление сотрудником ДГД КГД МФ РК</w:t>
                      </w:r>
                    </w:p>
                  </w:txbxContent>
                </v:textbox>
              </v:rect>
            </w:pict>
          </mc:Fallback>
        </mc:AlternateContent>
      </w:r>
      <w:r w:rsidR="00286847"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2FFE1408" wp14:editId="415350D2">
                <wp:simplePos x="0" y="0"/>
                <wp:positionH relativeFrom="margin">
                  <wp:posOffset>6668342</wp:posOffset>
                </wp:positionH>
                <wp:positionV relativeFrom="paragraph">
                  <wp:posOffset>143265</wp:posOffset>
                </wp:positionV>
                <wp:extent cx="376235" cy="238205"/>
                <wp:effectExtent l="0" t="0" r="5080" b="9525"/>
                <wp:wrapNone/>
                <wp:docPr id="2222" name="Поле 2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6235" cy="238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97EE0" w:rsidRPr="002972C3" w:rsidRDefault="00B97EE0" w:rsidP="00B97EE0">
                            <w:pPr>
                              <w:rPr>
                                <w:b/>
                                <w:sz w:val="16"/>
                              </w:rPr>
                            </w:pPr>
                            <w:r w:rsidRPr="002972C3">
                              <w:rPr>
                                <w:b/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2" type="#_x0000_t202" style="position:absolute;margin-left:525.05pt;margin-top:11.3pt;width:29.6pt;height:18.75pt;z-index:2518333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" stroked="f">
                <v:textbox>
                  <w:txbxContent>
                    <w:p w:rsidR="00B97EE0" w:rsidRPr="002972C3" w:rsidRDefault="00B97EE0" w:rsidP="00B97EE0">
                      <w:pPr>
                        <w:rPr>
                          <w:b/>
                          <w:sz w:val="16"/>
                        </w:rPr>
                      </w:pPr>
                      <w:r w:rsidRPr="002972C3">
                        <w:rPr>
                          <w:b/>
                          <w:sz w:val="16"/>
                        </w:rPr>
                        <w:t>НЕТ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86847"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345060EE" wp14:editId="0AA35FBC">
                <wp:simplePos x="0" y="0"/>
                <wp:positionH relativeFrom="column">
                  <wp:posOffset>6930390</wp:posOffset>
                </wp:positionH>
                <wp:positionV relativeFrom="paragraph">
                  <wp:posOffset>222885</wp:posOffset>
                </wp:positionV>
                <wp:extent cx="495300" cy="540385"/>
                <wp:effectExtent l="0" t="0" r="0" b="0"/>
                <wp:wrapNone/>
                <wp:docPr id="2161" name="Ромб 2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161" o:spid="_x0000_s1026" type="#_x0000_t4" style="position:absolute;margin-left:545.7pt;margin-top:17.55pt;width:39pt;height:42.55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" fillcolor="#7b7b7b" stroked="f"/>
            </w:pict>
          </mc:Fallback>
        </mc:AlternateContent>
      </w:r>
      <w:r w:rsidR="00286847"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17984" behindDoc="1" locked="0" layoutInCell="1" allowOverlap="1" wp14:anchorId="389C5789" wp14:editId="60D6EB00">
                <wp:simplePos x="0" y="0"/>
                <wp:positionH relativeFrom="column">
                  <wp:posOffset>3295015</wp:posOffset>
                </wp:positionH>
                <wp:positionV relativeFrom="paragraph">
                  <wp:posOffset>12065</wp:posOffset>
                </wp:positionV>
                <wp:extent cx="860425" cy="1075690"/>
                <wp:effectExtent l="0" t="0" r="15875" b="10160"/>
                <wp:wrapTight wrapText="bothSides">
                  <wp:wrapPolygon edited="0">
                    <wp:start x="0" y="0"/>
                    <wp:lineTo x="0" y="21421"/>
                    <wp:lineTo x="21520" y="21421"/>
                    <wp:lineTo x="21520" y="0"/>
                    <wp:lineTo x="0" y="0"/>
                  </wp:wrapPolygon>
                </wp:wrapTight>
                <wp:docPr id="2146" name="Прямоугольник 2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0425" cy="10756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171B6A" w:rsidRDefault="00B97EE0" w:rsidP="00171B6A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Проверка данных </w:t>
                            </w:r>
                            <w:proofErr w:type="spellStart"/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46" o:spid="_x0000_s1053" style="position:absolute;margin-left:259.45pt;margin-top:.95pt;width:67.75pt;height:84.7pt;z-index:-25149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" filled="f" fillcolor="#2f5496" strokecolor="#2f5496" strokeweight="1.5pt">
                <v:textbox>
                  <w:txbxContent>
                    <w:p w:rsidR="00B97EE0" w:rsidRPr="00171B6A" w:rsidRDefault="00B97EE0" w:rsidP="00171B6A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Проверка данных </w:t>
                      </w:r>
                      <w:proofErr w:type="spellStart"/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  <w10:wrap type="tight"/>
              </v:rect>
            </w:pict>
          </mc:Fallback>
        </mc:AlternateContent>
      </w:r>
      <w:r w:rsidR="00286847"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30023CBD" wp14:editId="60E0DB0D">
                <wp:simplePos x="0" y="0"/>
                <wp:positionH relativeFrom="column">
                  <wp:posOffset>221439</wp:posOffset>
                </wp:positionH>
                <wp:positionV relativeFrom="paragraph">
                  <wp:posOffset>212421</wp:posOffset>
                </wp:positionV>
                <wp:extent cx="2066290" cy="960504"/>
                <wp:effectExtent l="0" t="0" r="10160" b="11430"/>
                <wp:wrapNone/>
                <wp:docPr id="2148" name="Прямоугольник 2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66290" cy="96050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171B6A" w:rsidRDefault="00B97EE0" w:rsidP="00171B6A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Формирование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48" o:spid="_x0000_s1054" style="position:absolute;margin-left:17.45pt;margin-top:16.75pt;width:162.7pt;height:75.6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" filled="f" fillcolor="#2f5496" strokecolor="#2f5496" strokeweight="1.5pt">
                <v:textbox>
                  <w:txbxContent>
                    <w:p w:rsidR="00B97EE0" w:rsidRPr="00171B6A" w:rsidRDefault="00B97EE0" w:rsidP="00171B6A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Формирование сообщения об отказе в авторизации в связи с имеющимися нарушениями в данных </w:t>
                      </w:r>
                      <w:proofErr w:type="spellStart"/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="00171B6A"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69E502EC" wp14:editId="11AE07E8">
                <wp:simplePos x="0" y="0"/>
                <wp:positionH relativeFrom="margin">
                  <wp:posOffset>2780222</wp:posOffset>
                </wp:positionH>
                <wp:positionV relativeFrom="paragraph">
                  <wp:posOffset>12636</wp:posOffset>
                </wp:positionV>
                <wp:extent cx="330414" cy="253573"/>
                <wp:effectExtent l="0" t="0" r="0" b="0"/>
                <wp:wrapNone/>
                <wp:docPr id="2287" name="Поле 2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0414" cy="25357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97EE0" w:rsidRPr="002972C3" w:rsidRDefault="00B97EE0" w:rsidP="00B97EE0">
                            <w:pPr>
                              <w:rPr>
                                <w:b/>
                                <w:sz w:val="16"/>
                              </w:rPr>
                            </w:pPr>
                            <w:r w:rsidRPr="002972C3">
                              <w:rPr>
                                <w:b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5" type="#_x0000_t202" style="position:absolute;margin-left:218.9pt;margin-top:1pt;width:26pt;height:19.95pt;z-index:2518231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" stroked="f">
                <v:textbox>
                  <w:txbxContent>
                    <w:p w:rsidR="00B97EE0" w:rsidRPr="002972C3" w:rsidRDefault="00B97EE0" w:rsidP="00B97EE0">
                      <w:pPr>
                        <w:rPr>
                          <w:b/>
                          <w:sz w:val="16"/>
                        </w:rPr>
                      </w:pPr>
                      <w:r w:rsidRPr="002972C3">
                        <w:rPr>
                          <w:b/>
                          <w:sz w:val="16"/>
                        </w:rPr>
                        <w:t>Д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B97EE0"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5C51697C" wp14:editId="3A489815">
                <wp:simplePos x="0" y="0"/>
                <wp:positionH relativeFrom="column">
                  <wp:posOffset>2973070</wp:posOffset>
                </wp:positionH>
                <wp:positionV relativeFrom="paragraph">
                  <wp:posOffset>87630</wp:posOffset>
                </wp:positionV>
                <wp:extent cx="320675" cy="0"/>
                <wp:effectExtent l="0" t="76200" r="22225" b="95250"/>
                <wp:wrapNone/>
                <wp:docPr id="2151" name="Прямая со стрелкой 2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20675" cy="0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Прямая со стрелкой 2151" o:spid="_x0000_s1026" type="#_x0000_t32" style="position:absolute;margin-left:234.1pt;margin-top:6.9pt;width:25.25pt;height:0;z-index:251821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</w:p>
    <w:p w:rsidR="00B97EE0" w:rsidRPr="00B2206D" w:rsidRDefault="00286847" w:rsidP="00B97EE0">
      <w:pPr>
        <w:rPr>
          <w:rFonts w:ascii="Times New Roman" w:hAnsi="Times New Roman" w:cs="Times New Roman"/>
          <w:sz w:val="20"/>
          <w:szCs w:val="20"/>
          <w:lang w:val="kk-KZ"/>
        </w:rPr>
      </w:pP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758239A0" wp14:editId="1FE99721">
                <wp:simplePos x="0" y="0"/>
                <wp:positionH relativeFrom="column">
                  <wp:posOffset>7430135</wp:posOffset>
                </wp:positionH>
                <wp:positionV relativeFrom="paragraph">
                  <wp:posOffset>177165</wp:posOffset>
                </wp:positionV>
                <wp:extent cx="217805" cy="6350"/>
                <wp:effectExtent l="0" t="95250" r="0" b="146050"/>
                <wp:wrapNone/>
                <wp:docPr id="2227" name="Прямая со стрелкой 22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7805" cy="6350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Прямая со стрелкой 2227" o:spid="_x0000_s1026" type="#_x0000_t32" style="position:absolute;margin-left:585.05pt;margin-top:13.95pt;width:17.15pt;height:.5pt;flip:y;z-index:251835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3C7FD32C" wp14:editId="0ED51DEC">
                <wp:simplePos x="0" y="0"/>
                <wp:positionH relativeFrom="column">
                  <wp:posOffset>6607810</wp:posOffset>
                </wp:positionH>
                <wp:positionV relativeFrom="paragraph">
                  <wp:posOffset>189230</wp:posOffset>
                </wp:positionV>
                <wp:extent cx="279400" cy="13335"/>
                <wp:effectExtent l="57150" t="95250" r="0" b="139065"/>
                <wp:wrapNone/>
                <wp:docPr id="2289" name="Прямая со стрелкой 2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9400" cy="13335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289" o:spid="_x0000_s1026" type="#_x0000_t32" style="position:absolute;margin-left:520.3pt;margin-top:14.9pt;width:22pt;height:1.05pt;flip:x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="00171B6A"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0008F468" wp14:editId="7294E071">
                <wp:simplePos x="0" y="0"/>
                <wp:positionH relativeFrom="column">
                  <wp:posOffset>2327035</wp:posOffset>
                </wp:positionH>
                <wp:positionV relativeFrom="paragraph">
                  <wp:posOffset>125138</wp:posOffset>
                </wp:positionV>
                <wp:extent cx="197485" cy="368300"/>
                <wp:effectExtent l="57150" t="38100" r="31115" b="88900"/>
                <wp:wrapNone/>
                <wp:docPr id="2290" name="Прямая со стрелкой 2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7485" cy="368300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Прямая со стрелкой 2290" o:spid="_x0000_s1026" type="#_x0000_t32" style="position:absolute;margin-left:183.25pt;margin-top:9.85pt;width:15.55pt;height:29pt;flip:x;z-index:251820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="00B97EE0"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4654D647" wp14:editId="3FAD4320">
                <wp:simplePos x="0" y="0"/>
                <wp:positionH relativeFrom="margin">
                  <wp:posOffset>2518997</wp:posOffset>
                </wp:positionH>
                <wp:positionV relativeFrom="paragraph">
                  <wp:posOffset>141976</wp:posOffset>
                </wp:positionV>
                <wp:extent cx="368490" cy="201295"/>
                <wp:effectExtent l="0" t="0" r="0" b="8255"/>
                <wp:wrapNone/>
                <wp:docPr id="2152" name="Поле 2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849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97EE0" w:rsidRPr="002972C3" w:rsidRDefault="00B97EE0" w:rsidP="00B97EE0">
                            <w:pPr>
                              <w:rPr>
                                <w:b/>
                                <w:sz w:val="16"/>
                              </w:rPr>
                            </w:pPr>
                            <w:r w:rsidRPr="002972C3">
                              <w:rPr>
                                <w:b/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6" type="#_x0000_t202" style="position:absolute;margin-left:198.35pt;margin-top:11.2pt;width:29pt;height:15.85pt;z-index:2518220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" stroked="f">
                <v:textbox>
                  <w:txbxContent>
                    <w:p w:rsidR="00B97EE0" w:rsidRPr="002972C3" w:rsidRDefault="00B97EE0" w:rsidP="00B97EE0">
                      <w:pPr>
                        <w:rPr>
                          <w:b/>
                          <w:sz w:val="16"/>
                        </w:rPr>
                      </w:pPr>
                      <w:r w:rsidRPr="002972C3">
                        <w:rPr>
                          <w:b/>
                          <w:sz w:val="16"/>
                        </w:rPr>
                        <w:t>НЕТ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B97EE0" w:rsidRPr="00B2206D" w:rsidRDefault="00303978" w:rsidP="00B97EE0">
      <w:pPr>
        <w:rPr>
          <w:rFonts w:ascii="Times New Roman" w:hAnsi="Times New Roman" w:cs="Times New Roman"/>
          <w:sz w:val="20"/>
          <w:szCs w:val="20"/>
          <w:lang w:val="kk-KZ"/>
        </w:rPr>
      </w:pP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5E7B0AF2" wp14:editId="315FDAF4">
                <wp:simplePos x="0" y="0"/>
                <wp:positionH relativeFrom="column">
                  <wp:posOffset>4416921</wp:posOffset>
                </wp:positionH>
                <wp:positionV relativeFrom="paragraph">
                  <wp:posOffset>175756</wp:posOffset>
                </wp:positionV>
                <wp:extent cx="2105025" cy="660827"/>
                <wp:effectExtent l="0" t="0" r="28575" b="25400"/>
                <wp:wrapNone/>
                <wp:docPr id="2239" name="Прямоугольник 22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05025" cy="66082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171B6A" w:rsidRDefault="00B97EE0" w:rsidP="00171B6A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Формирование мотивированного ответа об отказе в информационной сист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39" o:spid="_x0000_s1057" style="position:absolute;margin-left:347.8pt;margin-top:13.85pt;width:165.75pt;height:52.05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" filled="f" fillcolor="#2f5496" strokecolor="#2f5496" strokeweight="1.5pt">
                <v:textbox>
                  <w:txbxContent>
                    <w:p w:rsidR="00B97EE0" w:rsidRPr="00171B6A" w:rsidRDefault="00B97EE0" w:rsidP="00171B6A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Формирование мотивированного ответа об отказе в информационной системе</w:t>
                      </w:r>
                    </w:p>
                  </w:txbxContent>
                </v:textbox>
              </v:rect>
            </w:pict>
          </mc:Fallback>
        </mc:AlternateContent>
      </w:r>
      <w:r w:rsidR="00286847"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382E6BC0" wp14:editId="67E88674">
                <wp:simplePos x="0" y="0"/>
                <wp:positionH relativeFrom="column">
                  <wp:posOffset>7329170</wp:posOffset>
                </wp:positionH>
                <wp:positionV relativeFrom="paragraph">
                  <wp:posOffset>168072</wp:posOffset>
                </wp:positionV>
                <wp:extent cx="1652067" cy="600075"/>
                <wp:effectExtent l="0" t="0" r="24765" b="28575"/>
                <wp:wrapNone/>
                <wp:docPr id="2291" name="Прямоугольник 2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52067" cy="600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171B6A" w:rsidRDefault="00B97EE0" w:rsidP="00171B6A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Создание заявления на получение марок </w:t>
                            </w:r>
                            <w:proofErr w:type="spellStart"/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услугополучателем</w:t>
                            </w:r>
                            <w:proofErr w:type="spellEnd"/>
                          </w:p>
                          <w:p w:rsidR="00B97EE0" w:rsidRPr="002B2A88" w:rsidRDefault="00B97EE0" w:rsidP="00B97EE0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91" o:spid="_x0000_s1058" style="position:absolute;margin-left:577.1pt;margin-top:13.25pt;width:130.1pt;height:47.25pt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" filled="f" fillcolor="#2f5496" strokecolor="#2f5496" strokeweight="1.5pt">
                <v:textbox>
                  <w:txbxContent>
                    <w:p w:rsidR="00B97EE0" w:rsidRPr="00171B6A" w:rsidRDefault="00B97EE0" w:rsidP="00171B6A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Создание заявления на получение марок </w:t>
                      </w:r>
                      <w:proofErr w:type="spellStart"/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услугополучателем</w:t>
                      </w:r>
                      <w:proofErr w:type="spellEnd"/>
                    </w:p>
                    <w:p w:rsidR="00B97EE0" w:rsidRPr="002B2A88" w:rsidRDefault="00B97EE0" w:rsidP="00B97EE0">
                      <w:pPr>
                        <w:rPr>
                          <w:rFonts w:ascii="Times New Roman" w:hAnsi="Times New Roman" w:cs="Times New Roman"/>
                          <w:sz w:val="16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171B6A"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77C363B9" wp14:editId="1DD59882">
                <wp:simplePos x="0" y="0"/>
                <wp:positionH relativeFrom="column">
                  <wp:posOffset>8604250</wp:posOffset>
                </wp:positionH>
                <wp:positionV relativeFrom="paragraph">
                  <wp:posOffset>46355</wp:posOffset>
                </wp:positionV>
                <wp:extent cx="22860" cy="129540"/>
                <wp:effectExtent l="76200" t="38100" r="72390" b="80010"/>
                <wp:wrapNone/>
                <wp:docPr id="2231" name="Прямая со стрелкой 22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860" cy="129540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231" o:spid="_x0000_s1026" type="#_x0000_t32" style="position:absolute;margin-left:677.5pt;margin-top:3.65pt;width:1.8pt;height:10.2pt;flip:x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</w:p>
    <w:p w:rsidR="00B97EE0" w:rsidRPr="00B2206D" w:rsidRDefault="00B97EE0" w:rsidP="00B97EE0">
      <w:pPr>
        <w:rPr>
          <w:rFonts w:ascii="Times New Roman" w:hAnsi="Times New Roman" w:cs="Times New Roman"/>
          <w:sz w:val="20"/>
          <w:szCs w:val="20"/>
          <w:lang w:val="kk-KZ"/>
        </w:rPr>
      </w:pPr>
    </w:p>
    <w:p w:rsidR="00B97EE0" w:rsidRPr="00B2206D" w:rsidRDefault="00303978" w:rsidP="00B97EE0">
      <w:pPr>
        <w:pStyle w:val="a7"/>
        <w:jc w:val="both"/>
        <w:rPr>
          <w:rFonts w:ascii="Times New Roman" w:hAnsi="Times New Roman" w:cs="Times New Roman"/>
          <w:sz w:val="20"/>
          <w:szCs w:val="20"/>
        </w:rPr>
      </w:pP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0A1A953D" wp14:editId="38DBECA6">
                <wp:simplePos x="0" y="0"/>
                <wp:positionH relativeFrom="margin">
                  <wp:posOffset>6668343</wp:posOffset>
                </wp:positionH>
                <wp:positionV relativeFrom="paragraph">
                  <wp:posOffset>85303</wp:posOffset>
                </wp:positionV>
                <wp:extent cx="375920" cy="267970"/>
                <wp:effectExtent l="0" t="0" r="5080" b="0"/>
                <wp:wrapNone/>
                <wp:docPr id="2292" name="Поле 2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5920" cy="2679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97EE0" w:rsidRPr="0089142E" w:rsidRDefault="00B97EE0" w:rsidP="00B97EE0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9" type="#_x0000_t202" style="position:absolute;left:0;text-align:left;margin-left:525.05pt;margin-top:6.7pt;width:29.6pt;height:21.1pt;z-index:2518466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" stroked="f">
                <v:textbox>
                  <w:txbxContent>
                    <w:p w:rsidR="00B97EE0" w:rsidRPr="0089142E" w:rsidRDefault="00B97EE0" w:rsidP="00B97EE0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B97EE0" w:rsidRPr="00B2206D" w:rsidRDefault="00303978" w:rsidP="00B97EE0">
      <w:pPr>
        <w:pStyle w:val="a7"/>
        <w:jc w:val="center"/>
        <w:rPr>
          <w:rFonts w:ascii="Times New Roman" w:hAnsi="Times New Roman" w:cs="Times New Roman"/>
          <w:sz w:val="20"/>
          <w:szCs w:val="20"/>
        </w:rPr>
      </w:pP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7D020D8B" wp14:editId="52CE812F">
                <wp:simplePos x="0" y="0"/>
                <wp:positionH relativeFrom="column">
                  <wp:posOffset>6471285</wp:posOffset>
                </wp:positionH>
                <wp:positionV relativeFrom="paragraph">
                  <wp:posOffset>66675</wp:posOffset>
                </wp:positionV>
                <wp:extent cx="495300" cy="540385"/>
                <wp:effectExtent l="0" t="0" r="0" b="0"/>
                <wp:wrapNone/>
                <wp:docPr id="2295" name="Ромб 2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295" o:spid="_x0000_s1026" type="#_x0000_t4" style="position:absolute;margin-left:509.55pt;margin-top:5.25pt;width:39pt;height:42.55pt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xuFjg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" fillcolor="#7b7b7b" stroked="f"/>
            </w:pict>
          </mc:Fallback>
        </mc:AlternateContent>
      </w: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573ED34C" wp14:editId="203CE1AE">
                <wp:simplePos x="0" y="0"/>
                <wp:positionH relativeFrom="column">
                  <wp:posOffset>5918072</wp:posOffset>
                </wp:positionH>
                <wp:positionV relativeFrom="paragraph">
                  <wp:posOffset>117779</wp:posOffset>
                </wp:positionV>
                <wp:extent cx="593090" cy="293370"/>
                <wp:effectExtent l="57150" t="38100" r="54610" b="87630"/>
                <wp:wrapNone/>
                <wp:docPr id="2294" name="Прямая со стрелкой 22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93090" cy="293370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Прямая со стрелкой 2294" o:spid="_x0000_s1026" type="#_x0000_t32" style="position:absolute;margin-left:466pt;margin-top:9.25pt;width:46.7pt;height:23.1pt;flip:x y;z-index:251844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="00171B6A"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2A7BCD54" wp14:editId="6A80C96F">
                <wp:simplePos x="0" y="0"/>
                <wp:positionH relativeFrom="column">
                  <wp:posOffset>8627110</wp:posOffset>
                </wp:positionH>
                <wp:positionV relativeFrom="paragraph">
                  <wp:posOffset>53975</wp:posOffset>
                </wp:positionV>
                <wp:extent cx="0" cy="161290"/>
                <wp:effectExtent l="114300" t="19050" r="76200" b="86360"/>
                <wp:wrapNone/>
                <wp:docPr id="2293" name="Прямая со стрелкой 2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61290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293" o:spid="_x0000_s1026" type="#_x0000_t32" style="position:absolute;margin-left:679.3pt;margin-top:4.25pt;width:0;height:12.7pt;z-index:2518620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="00B97EE0"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69BC90D2" wp14:editId="020CBEE8">
                <wp:simplePos x="0" y="0"/>
                <wp:positionH relativeFrom="column">
                  <wp:posOffset>162188</wp:posOffset>
                </wp:positionH>
                <wp:positionV relativeFrom="paragraph">
                  <wp:posOffset>7021</wp:posOffset>
                </wp:positionV>
                <wp:extent cx="866775" cy="771525"/>
                <wp:effectExtent l="0" t="0" r="9525" b="9525"/>
                <wp:wrapNone/>
                <wp:docPr id="2302" name="Скругленный прямоугольник 23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71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02" o:spid="_x0000_s1026" style="position:absolute;margin-left:12.75pt;margin-top:.55pt;width:68.25pt;height:60.75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" fillcolor="#2f5496" stroked="f"/>
            </w:pict>
          </mc:Fallback>
        </mc:AlternateContent>
      </w:r>
    </w:p>
    <w:p w:rsidR="00B97EE0" w:rsidRPr="00B2206D" w:rsidRDefault="00303978" w:rsidP="00B97EE0">
      <w:pPr>
        <w:pStyle w:val="a7"/>
        <w:jc w:val="center"/>
        <w:rPr>
          <w:rFonts w:ascii="Times New Roman" w:hAnsi="Times New Roman" w:cs="Times New Roman"/>
          <w:sz w:val="20"/>
          <w:szCs w:val="20"/>
        </w:rPr>
      </w:pP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254CB440" wp14:editId="0AABC25C">
                <wp:simplePos x="0" y="0"/>
                <wp:positionH relativeFrom="column">
                  <wp:posOffset>7129385</wp:posOffset>
                </wp:positionH>
                <wp:positionV relativeFrom="paragraph">
                  <wp:posOffset>672</wp:posOffset>
                </wp:positionV>
                <wp:extent cx="1852172" cy="760720"/>
                <wp:effectExtent l="0" t="0" r="15240" b="20955"/>
                <wp:wrapNone/>
                <wp:docPr id="2296" name="Прямоугольник 2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2172" cy="7607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171B6A" w:rsidRDefault="00B97EE0" w:rsidP="00171B6A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Согласование заявления на получение сотрудником ДГД КГД МФ Р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96" o:spid="_x0000_s1060" style="position:absolute;left:0;text-align:left;margin-left:561.35pt;margin-top:.05pt;width:145.85pt;height:59.9pt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" filled="f" fillcolor="#2f5496" strokecolor="#2f5496" strokeweight="1.5pt">
                <v:textbox>
                  <w:txbxContent>
                    <w:p w:rsidR="00B97EE0" w:rsidRPr="00171B6A" w:rsidRDefault="00B97EE0" w:rsidP="00171B6A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Согласование заявления на получение сотрудником ДГД КГД МФ РК</w:t>
                      </w:r>
                    </w:p>
                  </w:txbxContent>
                </v:textbox>
              </v:rect>
            </w:pict>
          </mc:Fallback>
        </mc:AlternateContent>
      </w: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4E821009" wp14:editId="6EAE06ED">
                <wp:simplePos x="0" y="0"/>
                <wp:positionH relativeFrom="column">
                  <wp:posOffset>3779146</wp:posOffset>
                </wp:positionH>
                <wp:positionV relativeFrom="paragraph">
                  <wp:posOffset>92881</wp:posOffset>
                </wp:positionV>
                <wp:extent cx="1944061" cy="630091"/>
                <wp:effectExtent l="0" t="0" r="18415" b="17780"/>
                <wp:wrapNone/>
                <wp:docPr id="2114" name="Прямоугольник 2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4061" cy="63009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171B6A" w:rsidRDefault="00B97EE0" w:rsidP="00171B6A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Согласование заявления на получение </w:t>
                            </w:r>
                            <w:proofErr w:type="spellStart"/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14" o:spid="_x0000_s1061" style="position:absolute;left:0;text-align:left;margin-left:297.55pt;margin-top:7.3pt;width:153.1pt;height:49.6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" filled="f" fillcolor="#2f5496" strokecolor="#2f5496" strokeweight="1.5pt">
                <v:textbox>
                  <w:txbxContent>
                    <w:p w:rsidR="00B97EE0" w:rsidRPr="00171B6A" w:rsidRDefault="00B97EE0" w:rsidP="00171B6A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Согласование заявления на получение </w:t>
                      </w:r>
                      <w:proofErr w:type="spellStart"/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="00286847"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26360921" wp14:editId="020909A3">
                <wp:simplePos x="0" y="0"/>
                <wp:positionH relativeFrom="margin">
                  <wp:posOffset>2242340</wp:posOffset>
                </wp:positionH>
                <wp:positionV relativeFrom="paragraph">
                  <wp:posOffset>672</wp:posOffset>
                </wp:positionV>
                <wp:extent cx="1482538" cy="514831"/>
                <wp:effectExtent l="0" t="0" r="22860" b="19050"/>
                <wp:wrapNone/>
                <wp:docPr id="2113" name="Прямоугольник 2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2538" cy="51483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171B6A" w:rsidRDefault="00B97EE0" w:rsidP="00B97EE0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Выдача марок </w:t>
                            </w:r>
                            <w:proofErr w:type="spellStart"/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услугополучателю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13" o:spid="_x0000_s1062" style="position:absolute;left:0;text-align:left;margin-left:176.55pt;margin-top:.05pt;width:116.75pt;height:40.55pt;z-index:2518538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" filled="f" fillcolor="#2f5496" strokecolor="#2f5496" strokeweight="1.5pt">
                <v:textbox>
                  <w:txbxContent>
                    <w:p w:rsidR="00B97EE0" w:rsidRPr="00171B6A" w:rsidRDefault="00B97EE0" w:rsidP="00B97EE0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Выдача марок </w:t>
                      </w:r>
                      <w:proofErr w:type="spellStart"/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услугополучателю</w:t>
                      </w:r>
                      <w:proofErr w:type="spellEnd"/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B97EE0" w:rsidRPr="00B2206D" w:rsidRDefault="00303978" w:rsidP="00B97EE0">
      <w:pPr>
        <w:pStyle w:val="a7"/>
        <w:jc w:val="center"/>
        <w:rPr>
          <w:rFonts w:ascii="Times New Roman" w:hAnsi="Times New Roman" w:cs="Times New Roman"/>
          <w:sz w:val="20"/>
          <w:szCs w:val="20"/>
        </w:rPr>
      </w:pP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1C03E167" wp14:editId="5BEADAB9">
                <wp:simplePos x="0" y="0"/>
                <wp:positionH relativeFrom="column">
                  <wp:posOffset>6883497</wp:posOffset>
                </wp:positionH>
                <wp:positionV relativeFrom="paragraph">
                  <wp:posOffset>92828</wp:posOffset>
                </wp:positionV>
                <wp:extent cx="199784" cy="138312"/>
                <wp:effectExtent l="57150" t="38100" r="48260" b="90805"/>
                <wp:wrapNone/>
                <wp:docPr id="2303" name="Прямая со стрелкой 23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9784" cy="138312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303" o:spid="_x0000_s1026" type="#_x0000_t32" style="position:absolute;margin-left:542pt;margin-top:7.3pt;width:15.75pt;height:10.9pt;flip:x y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="00286847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7B858EDB" wp14:editId="4DC66690">
                <wp:simplePos x="0" y="0"/>
                <wp:positionH relativeFrom="column">
                  <wp:posOffset>1025525</wp:posOffset>
                </wp:positionH>
                <wp:positionV relativeFrom="paragraph">
                  <wp:posOffset>75565</wp:posOffset>
                </wp:positionV>
                <wp:extent cx="1165225" cy="0"/>
                <wp:effectExtent l="0" t="95250" r="0" b="152400"/>
                <wp:wrapNone/>
                <wp:docPr id="2115" name="Прямая со стрелкой 2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65225" cy="0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115" o:spid="_x0000_s1026" type="#_x0000_t32" style="position:absolute;margin-left:80.75pt;margin-top:5.95pt;width:91.75pt;height:0;flip:x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</w:p>
    <w:p w:rsidR="00B97EE0" w:rsidRPr="00B2206D" w:rsidRDefault="00303978" w:rsidP="00B97EE0">
      <w:pPr>
        <w:pStyle w:val="a7"/>
        <w:jc w:val="center"/>
        <w:rPr>
          <w:rFonts w:ascii="Times New Roman" w:hAnsi="Times New Roman" w:cs="Times New Roman"/>
          <w:sz w:val="20"/>
          <w:szCs w:val="20"/>
        </w:rPr>
      </w:pP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4F5977A8" wp14:editId="36503D9A">
                <wp:simplePos x="0" y="0"/>
                <wp:positionH relativeFrom="margin">
                  <wp:posOffset>6314877</wp:posOffset>
                </wp:positionH>
                <wp:positionV relativeFrom="paragraph">
                  <wp:posOffset>31302</wp:posOffset>
                </wp:positionV>
                <wp:extent cx="322729" cy="303343"/>
                <wp:effectExtent l="0" t="0" r="1270" b="1905"/>
                <wp:wrapNone/>
                <wp:docPr id="2298" name="Поле 2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2729" cy="30334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97EE0" w:rsidRPr="002972C3" w:rsidRDefault="00B97EE0" w:rsidP="00B97EE0">
                            <w:pPr>
                              <w:rPr>
                                <w:b/>
                                <w:sz w:val="16"/>
                              </w:rPr>
                            </w:pPr>
                            <w:r w:rsidRPr="002972C3">
                              <w:rPr>
                                <w:b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3" type="#_x0000_t202" style="position:absolute;left:0;text-align:left;margin-left:497.25pt;margin-top:2.45pt;width:25.4pt;height:23.9pt;z-index:2518609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" stroked="f">
                <v:textbox>
                  <w:txbxContent>
                    <w:p w:rsidR="00B97EE0" w:rsidRPr="002972C3" w:rsidRDefault="00B97EE0" w:rsidP="00B97EE0">
                      <w:pPr>
                        <w:rPr>
                          <w:b/>
                          <w:sz w:val="16"/>
                        </w:rPr>
                      </w:pPr>
                      <w:r w:rsidRPr="002972C3">
                        <w:rPr>
                          <w:b/>
                          <w:sz w:val="16"/>
                        </w:rPr>
                        <w:t>Д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3F58010E" wp14:editId="2E2D5433">
                <wp:simplePos x="0" y="0"/>
                <wp:positionH relativeFrom="column">
                  <wp:posOffset>5781675</wp:posOffset>
                </wp:positionH>
                <wp:positionV relativeFrom="paragraph">
                  <wp:posOffset>83820</wp:posOffset>
                </wp:positionV>
                <wp:extent cx="540385" cy="249555"/>
                <wp:effectExtent l="57150" t="38100" r="50165" b="93345"/>
                <wp:wrapNone/>
                <wp:docPr id="2112" name="Прямая со стрелкой 2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40385" cy="249555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112" o:spid="_x0000_s1026" type="#_x0000_t32" style="position:absolute;margin-left:455.25pt;margin-top:6.6pt;width:42.55pt;height:19.65pt;flip:x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</w:p>
    <w:p w:rsidR="00B97EE0" w:rsidRPr="00B2206D" w:rsidRDefault="00B97EE0" w:rsidP="00B97EE0">
      <w:pPr>
        <w:pStyle w:val="a7"/>
        <w:jc w:val="center"/>
        <w:rPr>
          <w:rFonts w:ascii="Times New Roman" w:hAnsi="Times New Roman" w:cs="Times New Roman"/>
          <w:sz w:val="20"/>
          <w:szCs w:val="20"/>
        </w:rPr>
      </w:pPr>
    </w:p>
    <w:p w:rsidR="00B97EE0" w:rsidRPr="00B2206D" w:rsidRDefault="00303978" w:rsidP="00B97EE0">
      <w:pPr>
        <w:pStyle w:val="a7"/>
        <w:jc w:val="center"/>
        <w:rPr>
          <w:rFonts w:ascii="Times New Roman" w:hAnsi="Times New Roman" w:cs="Times New Roman"/>
          <w:sz w:val="20"/>
          <w:szCs w:val="20"/>
        </w:rPr>
      </w:pP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0C12E1A1" wp14:editId="4B669A2E">
                <wp:simplePos x="0" y="0"/>
                <wp:positionH relativeFrom="column">
                  <wp:posOffset>3771265</wp:posOffset>
                </wp:positionH>
                <wp:positionV relativeFrom="paragraph">
                  <wp:posOffset>42545</wp:posOffset>
                </wp:positionV>
                <wp:extent cx="307340" cy="260985"/>
                <wp:effectExtent l="57150" t="38100" r="54610" b="81915"/>
                <wp:wrapNone/>
                <wp:docPr id="2116" name="Прямая со стрелкой 2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07340" cy="260985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116" o:spid="_x0000_s1026" type="#_x0000_t32" style="position:absolute;margin-left:296.95pt;margin-top:3.35pt;width:24.2pt;height:20.55pt;flip:x y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79302A44" wp14:editId="47D27DD8">
                <wp:simplePos x="0" y="0"/>
                <wp:positionH relativeFrom="margin">
                  <wp:posOffset>4116705</wp:posOffset>
                </wp:positionH>
                <wp:positionV relativeFrom="paragraph">
                  <wp:posOffset>88900</wp:posOffset>
                </wp:positionV>
                <wp:extent cx="1377950" cy="760095"/>
                <wp:effectExtent l="0" t="0" r="12700" b="20955"/>
                <wp:wrapNone/>
                <wp:docPr id="2124" name="Прямоугольник 2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77950" cy="7600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171B6A" w:rsidRDefault="00B97EE0" w:rsidP="00171B6A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Изготовление марок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24" o:spid="_x0000_s1064" style="position:absolute;left:0;text-align:left;margin-left:324.15pt;margin-top:7pt;width:108.5pt;height:59.85pt;z-index:2518517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" filled="f" fillcolor="#2f5496" strokecolor="#2f5496" strokeweight="1.5pt">
                <v:textbox>
                  <w:txbxContent>
                    <w:p w:rsidR="00B97EE0" w:rsidRPr="00171B6A" w:rsidRDefault="00B97EE0" w:rsidP="00171B6A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Изготовление марок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7132AD25" wp14:editId="402950F0">
                <wp:simplePos x="0" y="0"/>
                <wp:positionH relativeFrom="column">
                  <wp:posOffset>7005955</wp:posOffset>
                </wp:positionH>
                <wp:positionV relativeFrom="paragraph">
                  <wp:posOffset>88900</wp:posOffset>
                </wp:positionV>
                <wp:extent cx="1920875" cy="814070"/>
                <wp:effectExtent l="0" t="0" r="22225" b="24130"/>
                <wp:wrapNone/>
                <wp:docPr id="2118" name="Прямоугольник 2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8140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171B6A" w:rsidRDefault="00B97EE0" w:rsidP="00171B6A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171B6A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Формирование мотивированного ответа об отказе в информационной сист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18" o:spid="_x0000_s1065" style="position:absolute;left:0;text-align:left;margin-left:551.65pt;margin-top:7pt;width:151.25pt;height:64.1pt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zdU9qgIAACYFAAAOAAAAZHJzL2Uyb0RvYy54bWysVNuO0zAQfUfiHyy/d3PZ9BZtulo1LUJa&#10;YKWFD3ATp7Fw7GC7TReEhMQrEp/AR/CCuOw3pH/E2Gm7XX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" filled="f" fillcolor="#2f5496" strokecolor="#2f5496" strokeweight="1.5pt">
                <v:textbox>
                  <w:txbxContent>
                    <w:p w:rsidR="00B97EE0" w:rsidRPr="00171B6A" w:rsidRDefault="00B97EE0" w:rsidP="00171B6A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171B6A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Формирование мотивированного ответа об отказе в информационной системе</w:t>
                      </w:r>
                    </w:p>
                  </w:txbxContent>
                </v:textbox>
              </v:rect>
            </w:pict>
          </mc:Fallback>
        </mc:AlternateContent>
      </w:r>
      <w:r w:rsidR="00B97EE0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31C47D83" wp14:editId="5A0FDB23">
                <wp:simplePos x="0" y="0"/>
                <wp:positionH relativeFrom="column">
                  <wp:posOffset>6258680</wp:posOffset>
                </wp:positionH>
                <wp:positionV relativeFrom="paragraph">
                  <wp:posOffset>130942</wp:posOffset>
                </wp:positionV>
                <wp:extent cx="0" cy="172528"/>
                <wp:effectExtent l="76200" t="0" r="57150" b="56515"/>
                <wp:wrapNone/>
                <wp:docPr id="2117" name="Прямая со стрелкой 2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2528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Прямая со стрелкой 2117" o:spid="_x0000_s1026" type="#_x0000_t32" style="position:absolute;margin-left:492.8pt;margin-top:10.3pt;width:0;height:13.6pt;z-index:251855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</w:p>
    <w:p w:rsidR="00B97EE0" w:rsidRDefault="00B97EE0" w:rsidP="001B4745">
      <w:pPr>
        <w:pStyle w:val="a7"/>
        <w:jc w:val="center"/>
        <w:rPr>
          <w:rFonts w:ascii="Times New Roman" w:hAnsi="Times New Roman" w:cs="Times New Roman"/>
          <w:lang w:eastAsia="ru-RU"/>
        </w:rPr>
        <w:sectPr w:rsidR="00B97EE0" w:rsidSect="00A20FA2">
          <w:pgSz w:w="16838" w:h="11906" w:orient="landscape"/>
          <w:pgMar w:top="851" w:right="1418" w:bottom="1418" w:left="1418" w:header="709" w:footer="709" w:gutter="0"/>
          <w:cols w:space="708"/>
          <w:titlePg/>
          <w:docGrid w:linePitch="360"/>
        </w:sect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7E55959D" wp14:editId="34599774">
                <wp:simplePos x="0" y="0"/>
                <wp:positionH relativeFrom="column">
                  <wp:posOffset>5585149</wp:posOffset>
                </wp:positionH>
                <wp:positionV relativeFrom="paragraph">
                  <wp:posOffset>380617</wp:posOffset>
                </wp:positionV>
                <wp:extent cx="395605" cy="0"/>
                <wp:effectExtent l="38100" t="76200" r="0" b="95250"/>
                <wp:wrapNone/>
                <wp:docPr id="2119" name="Прямая со стрелкой 2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5605" cy="0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Прямая со стрелкой 2119" o:spid="_x0000_s1026" type="#_x0000_t32" style="position:absolute;margin-left:439.8pt;margin-top:29.95pt;width:31.15pt;height:0;flip:x;z-index:251857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6C141AE0" wp14:editId="5A57E621">
                <wp:simplePos x="0" y="0"/>
                <wp:positionH relativeFrom="margin">
                  <wp:posOffset>5641928</wp:posOffset>
                </wp:positionH>
                <wp:positionV relativeFrom="paragraph">
                  <wp:posOffset>108837</wp:posOffset>
                </wp:positionV>
                <wp:extent cx="327547" cy="201295"/>
                <wp:effectExtent l="0" t="0" r="0" b="8255"/>
                <wp:wrapNone/>
                <wp:docPr id="2120" name="Поле 2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7547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97EE0" w:rsidRPr="002972C3" w:rsidRDefault="00B97EE0" w:rsidP="00B97EE0">
                            <w:pPr>
                              <w:rPr>
                                <w:b/>
                                <w:sz w:val="16"/>
                              </w:rPr>
                            </w:pPr>
                            <w:r w:rsidRPr="002972C3">
                              <w:rPr>
                                <w:b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6" type="#_x0000_t202" style="position:absolute;left:0;text-align:left;margin-left:444.25pt;margin-top:8.55pt;width:25.8pt;height:15.85pt;z-index:2518528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" stroked="f">
                <v:textbox>
                  <w:txbxContent>
                    <w:p w:rsidR="00B97EE0" w:rsidRPr="002972C3" w:rsidRDefault="00B97EE0" w:rsidP="00B97EE0">
                      <w:pPr>
                        <w:rPr>
                          <w:b/>
                          <w:sz w:val="16"/>
                        </w:rPr>
                      </w:pPr>
                      <w:r w:rsidRPr="002972C3">
                        <w:rPr>
                          <w:b/>
                          <w:sz w:val="16"/>
                        </w:rPr>
                        <w:t>Д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79246942" wp14:editId="04E7110D">
                <wp:simplePos x="0" y="0"/>
                <wp:positionH relativeFrom="margin">
                  <wp:posOffset>6512560</wp:posOffset>
                </wp:positionH>
                <wp:positionV relativeFrom="paragraph">
                  <wp:posOffset>151130</wp:posOffset>
                </wp:positionV>
                <wp:extent cx="368300" cy="201295"/>
                <wp:effectExtent l="0" t="0" r="0" b="8255"/>
                <wp:wrapNone/>
                <wp:docPr id="2121" name="Поле 2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830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97EE0" w:rsidRPr="002972C3" w:rsidRDefault="00B97EE0" w:rsidP="00B97EE0">
                            <w:pPr>
                              <w:rPr>
                                <w:b/>
                                <w:sz w:val="16"/>
                              </w:rPr>
                            </w:pPr>
                            <w:r w:rsidRPr="002972C3">
                              <w:rPr>
                                <w:b/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7" type="#_x0000_t202" style="position:absolute;left:0;text-align:left;margin-left:512.8pt;margin-top:11.9pt;width:29pt;height:15.85pt;z-index:2518507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" stroked="f">
                <v:textbox>
                  <w:txbxContent>
                    <w:p w:rsidR="00B97EE0" w:rsidRPr="002972C3" w:rsidRDefault="00B97EE0" w:rsidP="00B97EE0">
                      <w:pPr>
                        <w:rPr>
                          <w:b/>
                          <w:sz w:val="16"/>
                        </w:rPr>
                      </w:pPr>
                      <w:r w:rsidRPr="002972C3">
                        <w:rPr>
                          <w:b/>
                          <w:sz w:val="16"/>
                        </w:rPr>
                        <w:t>НЕТ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2F85CDCE" wp14:editId="3B352683">
                <wp:simplePos x="0" y="0"/>
                <wp:positionH relativeFrom="column">
                  <wp:posOffset>6508486</wp:posOffset>
                </wp:positionH>
                <wp:positionV relativeFrom="paragraph">
                  <wp:posOffset>380448</wp:posOffset>
                </wp:positionV>
                <wp:extent cx="418633" cy="0"/>
                <wp:effectExtent l="0" t="76200" r="19685" b="95250"/>
                <wp:wrapNone/>
                <wp:docPr id="2122" name="Прямая со стрелкой 2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8633" cy="0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Прямая со стрелкой 2122" o:spid="_x0000_s1026" type="#_x0000_t32" style="position:absolute;margin-left:512.5pt;margin-top:29.95pt;width:32.95pt;height:0;z-index:251856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01133ECB" wp14:editId="5A5CA4FF">
                <wp:simplePos x="0" y="0"/>
                <wp:positionH relativeFrom="column">
                  <wp:posOffset>6029757</wp:posOffset>
                </wp:positionH>
                <wp:positionV relativeFrom="paragraph">
                  <wp:posOffset>157194</wp:posOffset>
                </wp:positionV>
                <wp:extent cx="422695" cy="419616"/>
                <wp:effectExtent l="0" t="0" r="0" b="0"/>
                <wp:wrapNone/>
                <wp:docPr id="2123" name="Ромб 2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2695" cy="419616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123" o:spid="_x0000_s1026" type="#_x0000_t4" style="position:absolute;margin-left:474.8pt;margin-top:12.4pt;width:33.3pt;height:33.05pt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" fillcolor="#7b7b7b" stroked="f"/>
            </w:pict>
          </mc:Fallback>
        </mc:AlternateContent>
      </w:r>
    </w:p>
    <w:p w:rsidR="00B97EE0" w:rsidRPr="00937C8F" w:rsidRDefault="00B97EE0" w:rsidP="00B97EE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0"/>
        </w:rPr>
      </w:pPr>
      <w:r w:rsidRPr="00937C8F">
        <w:rPr>
          <w:rFonts w:ascii="Times New Roman" w:eastAsia="Times New Roman" w:hAnsi="Times New Roman" w:cs="Times New Roman"/>
          <w:noProof/>
          <w:sz w:val="28"/>
          <w:szCs w:val="20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35D4905F" wp14:editId="36B356C4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125" name="Скругленный прямоугольник 2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25" o:spid="_x0000_s1026" style="position:absolute;margin-left:8.45pt;margin-top:2.8pt;width:36pt;height:32.2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" fillcolor="#2f5496" stroked="f"/>
            </w:pict>
          </mc:Fallback>
        </mc:AlternateContent>
      </w:r>
    </w:p>
    <w:p w:rsidR="00B97EE0" w:rsidRPr="00171B6A" w:rsidRDefault="00B97EE0" w:rsidP="00B97EE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937C8F">
        <w:rPr>
          <w:rFonts w:ascii="Times New Roman" w:eastAsia="Times New Roman" w:hAnsi="Times New Roman" w:cs="Times New Roman"/>
          <w:sz w:val="28"/>
          <w:szCs w:val="20"/>
        </w:rPr>
        <w:tab/>
      </w:r>
      <w:r w:rsidR="00A20FA2" w:rsidRPr="008936AC">
        <w:rPr>
          <w:rFonts w:ascii="Times New Roman" w:hAnsi="Times New Roman" w:cs="Times New Roman"/>
          <w:sz w:val="24"/>
          <w:szCs w:val="24"/>
        </w:rPr>
        <w:t>–</w:t>
      </w:r>
      <w:r w:rsidRPr="00171B6A">
        <w:rPr>
          <w:rFonts w:ascii="Times New Roman" w:eastAsia="Times New Roman" w:hAnsi="Times New Roman" w:cs="Times New Roman"/>
          <w:sz w:val="24"/>
          <w:szCs w:val="24"/>
        </w:rPr>
        <w:t xml:space="preserve"> начало или завершение оказания государственной услуги;</w:t>
      </w:r>
    </w:p>
    <w:p w:rsidR="00B97EE0" w:rsidRPr="00171B6A" w:rsidRDefault="00B97EE0" w:rsidP="00B97EE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B97EE0" w:rsidRPr="00171B6A" w:rsidRDefault="00B97EE0" w:rsidP="00B97EE0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4"/>
          <w:szCs w:val="24"/>
        </w:rPr>
      </w:pPr>
      <w:r w:rsidRPr="00171B6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646FB2AA" wp14:editId="2C260325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126" name="Прямоугольник 2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97EE0" w:rsidRPr="00FD4F88" w:rsidRDefault="00B97EE0" w:rsidP="00B97EE0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26" o:spid="_x0000_s1068" style="position:absolute;left:0;text-align:left;margin-left:11.45pt;margin-top:4.4pt;width:32.25pt;height:26.9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Awhp3M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B97EE0" w:rsidRPr="00FD4F88" w:rsidRDefault="00B97EE0" w:rsidP="00B97EE0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B97EE0" w:rsidRPr="00171B6A" w:rsidRDefault="00A20FA2" w:rsidP="00B97EE0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4"/>
          <w:szCs w:val="24"/>
        </w:rPr>
      </w:pPr>
      <w:r w:rsidRPr="008936AC">
        <w:rPr>
          <w:rFonts w:ascii="Times New Roman" w:hAnsi="Times New Roman" w:cs="Times New Roman"/>
          <w:sz w:val="24"/>
          <w:szCs w:val="24"/>
        </w:rPr>
        <w:t>–</w:t>
      </w:r>
      <w:r w:rsidR="00B97EE0" w:rsidRPr="00171B6A">
        <w:rPr>
          <w:rFonts w:ascii="Times New Roman" w:eastAsia="Times New Roman" w:hAnsi="Times New Roman" w:cs="Times New Roman"/>
          <w:sz w:val="24"/>
          <w:szCs w:val="24"/>
        </w:rPr>
        <w:t xml:space="preserve"> наименование процедуры (действия) </w:t>
      </w:r>
      <w:proofErr w:type="spellStart"/>
      <w:r w:rsidR="00B97EE0" w:rsidRPr="00171B6A">
        <w:rPr>
          <w:rFonts w:ascii="Times New Roman" w:eastAsia="Times New Roman" w:hAnsi="Times New Roman" w:cs="Times New Roman"/>
          <w:sz w:val="24"/>
          <w:szCs w:val="24"/>
        </w:rPr>
        <w:t>услугополучателя</w:t>
      </w:r>
      <w:proofErr w:type="spellEnd"/>
      <w:r w:rsidR="00B97EE0" w:rsidRPr="00171B6A">
        <w:rPr>
          <w:rFonts w:ascii="Times New Roman" w:eastAsia="Times New Roman" w:hAnsi="Times New Roman" w:cs="Times New Roman"/>
          <w:sz w:val="24"/>
          <w:szCs w:val="24"/>
        </w:rPr>
        <w:t xml:space="preserve"> и (или) СФЕ;</w:t>
      </w:r>
    </w:p>
    <w:p w:rsidR="00B97EE0" w:rsidRPr="00171B6A" w:rsidRDefault="00B97EE0" w:rsidP="00B97EE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B97EE0" w:rsidRPr="00171B6A" w:rsidRDefault="00B97EE0" w:rsidP="00B97EE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171B6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49535EAF" wp14:editId="1E643AEA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127" name="Ромб 2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127" o:spid="_x0000_s1026" type="#_x0000_t4" style="position:absolute;margin-left:11.45pt;margin-top:8.25pt;width:28.5pt;height:29.8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CNA+8Y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B97EE0" w:rsidRPr="00171B6A" w:rsidRDefault="00B97EE0" w:rsidP="00B97EE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171B6A">
        <w:rPr>
          <w:rFonts w:ascii="Times New Roman" w:eastAsia="Times New Roman" w:hAnsi="Times New Roman" w:cs="Times New Roman"/>
          <w:sz w:val="24"/>
          <w:szCs w:val="24"/>
        </w:rPr>
        <w:tab/>
      </w:r>
      <w:r w:rsidR="00A20FA2" w:rsidRPr="008936AC">
        <w:rPr>
          <w:rFonts w:ascii="Times New Roman" w:hAnsi="Times New Roman" w:cs="Times New Roman"/>
          <w:sz w:val="24"/>
          <w:szCs w:val="24"/>
        </w:rPr>
        <w:t>–</w:t>
      </w:r>
      <w:r w:rsidRPr="00171B6A">
        <w:rPr>
          <w:rFonts w:ascii="Times New Roman" w:eastAsia="Times New Roman" w:hAnsi="Times New Roman" w:cs="Times New Roman"/>
          <w:sz w:val="24"/>
          <w:szCs w:val="24"/>
        </w:rPr>
        <w:t xml:space="preserve"> вариант выбора;</w:t>
      </w:r>
    </w:p>
    <w:p w:rsidR="00B97EE0" w:rsidRPr="00171B6A" w:rsidRDefault="00B97EE0" w:rsidP="00B97EE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B97EE0" w:rsidRPr="00171B6A" w:rsidRDefault="00B97EE0" w:rsidP="00B97EE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B97EE0" w:rsidRPr="00171B6A" w:rsidRDefault="00B97EE0" w:rsidP="00B97EE0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  <w:r w:rsidRPr="00171B6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4294967295" distB="4294967295" distL="114300" distR="114300" simplePos="0" relativeHeight="251777024" behindDoc="0" locked="0" layoutInCell="1" allowOverlap="1" wp14:anchorId="50FE97E1" wp14:editId="52157678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128" name="Прямая со стрелкой 2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28" o:spid="_x0000_s1026" type="#_x0000_t32" style="position:absolute;margin-left:17.45pt;margin-top:7.15pt;width:22.5pt;height:0;z-index:2517770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fbHEDG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="00A20FA2" w:rsidRPr="008936AC">
        <w:rPr>
          <w:rFonts w:ascii="Times New Roman" w:hAnsi="Times New Roman" w:cs="Times New Roman"/>
          <w:sz w:val="24"/>
          <w:szCs w:val="24"/>
        </w:rPr>
        <w:t>–</w:t>
      </w:r>
      <w:r w:rsidRPr="00171B6A">
        <w:rPr>
          <w:rFonts w:ascii="Times New Roman" w:eastAsia="Times New Roman" w:hAnsi="Times New Roman" w:cs="Times New Roman"/>
          <w:sz w:val="24"/>
          <w:szCs w:val="24"/>
        </w:rPr>
        <w:t xml:space="preserve"> переход к</w:t>
      </w:r>
      <w:r w:rsidR="005C6C7F" w:rsidRPr="00171B6A">
        <w:rPr>
          <w:rFonts w:ascii="Times New Roman" w:eastAsia="Times New Roman" w:hAnsi="Times New Roman" w:cs="Times New Roman"/>
          <w:sz w:val="24"/>
          <w:szCs w:val="24"/>
        </w:rPr>
        <w:t xml:space="preserve"> следующей процедуре (действию);</w:t>
      </w:r>
    </w:p>
    <w:p w:rsidR="005C6C7F" w:rsidRPr="00171B6A" w:rsidRDefault="005C6C7F" w:rsidP="00B97EE0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5C6C7F" w:rsidRPr="00171B6A" w:rsidRDefault="005C6C7F" w:rsidP="00B97EE0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5C6C7F" w:rsidRPr="00171B6A" w:rsidRDefault="005C6C7F" w:rsidP="005C6C7F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71B6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*СФЕ </w:t>
      </w:r>
      <w:r w:rsidR="00A20FA2" w:rsidRPr="008936AC">
        <w:rPr>
          <w:rFonts w:ascii="Times New Roman" w:hAnsi="Times New Roman" w:cs="Times New Roman"/>
          <w:sz w:val="24"/>
          <w:szCs w:val="24"/>
        </w:rPr>
        <w:t>–</w:t>
      </w:r>
      <w:r w:rsidR="00D9792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труктурно-</w:t>
      </w:r>
      <w:r w:rsidRPr="00171B6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ункциональная единица: взаимодействие структурных подразделений (работников) </w:t>
      </w:r>
      <w:proofErr w:type="spellStart"/>
      <w:r w:rsidRPr="00171B6A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угодателя</w:t>
      </w:r>
      <w:proofErr w:type="spellEnd"/>
      <w:r w:rsidRPr="00171B6A">
        <w:rPr>
          <w:rFonts w:ascii="Times New Roman" w:eastAsia="Times New Roman" w:hAnsi="Times New Roman" w:cs="Times New Roman"/>
          <w:sz w:val="24"/>
          <w:szCs w:val="24"/>
          <w:lang w:eastAsia="ru-RU"/>
        </w:rPr>
        <w:t>, органов государственных доходов.</w:t>
      </w:r>
    </w:p>
    <w:p w:rsidR="00B97EE0" w:rsidRPr="0089008D" w:rsidRDefault="00B97EE0" w:rsidP="00B97EE0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B97EE0" w:rsidRPr="0089008D" w:rsidRDefault="00B97EE0" w:rsidP="00B97EE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C01004" w:rsidRDefault="00C01004" w:rsidP="0028522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71B6A" w:rsidRDefault="00171B6A" w:rsidP="0028522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71B6A" w:rsidRDefault="00171B6A" w:rsidP="0028522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71B6A" w:rsidRDefault="00171B6A" w:rsidP="0028522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71B6A" w:rsidRDefault="00171B6A" w:rsidP="0028522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85222" w:rsidRDefault="00285222" w:rsidP="00BE2DB1">
      <w:pPr>
        <w:spacing w:after="0" w:line="240" w:lineRule="auto"/>
        <w:ind w:left="524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20AC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</w:t>
      </w:r>
    </w:p>
    <w:p w:rsidR="001378B5" w:rsidRDefault="00285222" w:rsidP="00BE2DB1">
      <w:pPr>
        <w:spacing w:after="0" w:line="240" w:lineRule="auto"/>
        <w:ind w:left="5245"/>
        <w:jc w:val="center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  <w:r w:rsidRPr="00B20AC3">
        <w:rPr>
          <w:rFonts w:ascii="Times New Roman" w:eastAsia="Times New Roman" w:hAnsi="Times New Roman" w:cs="Times New Roman"/>
          <w:sz w:val="28"/>
          <w:szCs w:val="28"/>
          <w:lang w:eastAsia="ru-RU"/>
        </w:rPr>
        <w:t>к приказу</w:t>
      </w:r>
      <w:r w:rsidR="0090227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ервого</w:t>
      </w:r>
      <w:r w:rsidR="00902273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 xml:space="preserve"> з</w:t>
      </w:r>
      <w:proofErr w:type="spellStart"/>
      <w:r w:rsidR="001378B5">
        <w:rPr>
          <w:rFonts w:ascii="Times New Roman" w:eastAsia="Times New Roman" w:hAnsi="Times New Roman" w:cs="Times New Roman"/>
          <w:sz w:val="28"/>
          <w:szCs w:val="28"/>
          <w:lang w:eastAsia="ru-RU"/>
        </w:rPr>
        <w:t>аместителя</w:t>
      </w:r>
      <w:proofErr w:type="spellEnd"/>
    </w:p>
    <w:p w:rsidR="001378B5" w:rsidRDefault="001378B5" w:rsidP="00BE2DB1">
      <w:pPr>
        <w:spacing w:after="0" w:line="240" w:lineRule="auto"/>
        <w:ind w:left="524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мьер-Министра</w:t>
      </w:r>
    </w:p>
    <w:p w:rsidR="003D66C2" w:rsidRPr="00AA7C7F" w:rsidRDefault="003D66C2" w:rsidP="003D66C2">
      <w:pPr>
        <w:spacing w:after="0" w:line="240" w:lineRule="auto"/>
        <w:ind w:left="5245"/>
        <w:jc w:val="center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 xml:space="preserve">Республики Казахстан </w:t>
      </w:r>
      <w:r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</w:p>
    <w:p w:rsidR="00285222" w:rsidRDefault="00285222" w:rsidP="00BE2DB1">
      <w:pPr>
        <w:spacing w:after="0" w:line="240" w:lineRule="auto"/>
        <w:ind w:left="524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20AC3"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истра финансов</w:t>
      </w:r>
      <w:r w:rsidRPr="00B20AC3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 w:rsidRPr="00B20AC3">
        <w:rPr>
          <w:rFonts w:ascii="Times New Roman" w:eastAsia="Times New Roman" w:hAnsi="Times New Roman" w:cs="Times New Roman"/>
          <w:sz w:val="28"/>
          <w:szCs w:val="28"/>
          <w:lang w:eastAsia="ru-RU"/>
        </w:rPr>
        <w:t>Республики Казахстан</w:t>
      </w:r>
      <w:r w:rsidRPr="00B20AC3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B20AC3">
        <w:rPr>
          <w:rFonts w:ascii="Times New Roman" w:eastAsia="Times New Roman" w:hAnsi="Times New Roman" w:cs="Times New Roman"/>
          <w:sz w:val="28"/>
          <w:szCs w:val="28"/>
          <w:lang w:eastAsia="ru-RU"/>
        </w:rPr>
        <w:t>о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«__»__</w:t>
      </w:r>
      <w:r w:rsidRPr="00B20A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19 года № ___</w:t>
      </w:r>
    </w:p>
    <w:p w:rsidR="00285222" w:rsidRDefault="00285222" w:rsidP="00BE2DB1">
      <w:pPr>
        <w:spacing w:after="0" w:line="240" w:lineRule="auto"/>
        <w:ind w:left="524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85222" w:rsidRDefault="00285222" w:rsidP="00BE2DB1">
      <w:pPr>
        <w:spacing w:after="0" w:line="240" w:lineRule="auto"/>
        <w:ind w:left="524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691E"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ложение 19</w:t>
      </w:r>
    </w:p>
    <w:p w:rsidR="00285222" w:rsidRDefault="00285222" w:rsidP="00BE2DB1">
      <w:pPr>
        <w:spacing w:after="0" w:line="240" w:lineRule="auto"/>
        <w:ind w:left="524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691E">
        <w:rPr>
          <w:rFonts w:ascii="Times New Roman" w:eastAsia="Times New Roman" w:hAnsi="Times New Roman" w:cs="Times New Roman"/>
          <w:sz w:val="28"/>
          <w:szCs w:val="28"/>
          <w:lang w:eastAsia="ru-RU"/>
        </w:rPr>
        <w:t>к приказу Министр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 финанс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Республики Казахстан</w:t>
      </w:r>
    </w:p>
    <w:p w:rsidR="00285222" w:rsidRPr="00A9691E" w:rsidRDefault="00285222" w:rsidP="00BE2DB1">
      <w:pPr>
        <w:spacing w:after="0" w:line="240" w:lineRule="auto"/>
        <w:ind w:left="524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691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 </w:t>
      </w:r>
      <w:r w:rsidR="001F1EF6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Pr="00A9691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F1EF6">
        <w:rPr>
          <w:rFonts w:ascii="Times New Roman" w:eastAsia="Times New Roman" w:hAnsi="Times New Roman" w:cs="Times New Roman"/>
          <w:sz w:val="28"/>
          <w:szCs w:val="28"/>
          <w:lang w:eastAsia="ru-RU"/>
        </w:rPr>
        <w:t>июн</w:t>
      </w:r>
      <w:r w:rsidRPr="00A9691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я 2015 года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9691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№ </w:t>
      </w:r>
      <w:r w:rsidR="001F1EF6">
        <w:rPr>
          <w:rFonts w:ascii="Times New Roman" w:eastAsia="Times New Roman" w:hAnsi="Times New Roman" w:cs="Times New Roman"/>
          <w:sz w:val="28"/>
          <w:szCs w:val="28"/>
          <w:lang w:eastAsia="ru-RU"/>
        </w:rPr>
        <w:t>348</w:t>
      </w:r>
    </w:p>
    <w:p w:rsidR="00285222" w:rsidRPr="000A3287" w:rsidRDefault="00285222" w:rsidP="000A3287">
      <w:pPr>
        <w:pStyle w:val="a7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:rsidR="00894A87" w:rsidRPr="000A3287" w:rsidRDefault="00894A87" w:rsidP="000A3287">
      <w:pPr>
        <w:pStyle w:val="a7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:rsidR="002128FB" w:rsidRPr="000A3287" w:rsidRDefault="00A4350F" w:rsidP="000A3287">
      <w:pPr>
        <w:pStyle w:val="a7"/>
        <w:jc w:val="center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 w:rsidRPr="000A3287">
        <w:rPr>
          <w:rFonts w:ascii="Times New Roman" w:hAnsi="Times New Roman" w:cs="Times New Roman"/>
          <w:b/>
          <w:bCs/>
          <w:sz w:val="28"/>
          <w:szCs w:val="28"/>
          <w:lang w:eastAsia="ru-RU"/>
        </w:rPr>
        <w:t>Ре</w:t>
      </w:r>
      <w:r w:rsidR="006E54A4" w:rsidRPr="000A3287">
        <w:rPr>
          <w:rFonts w:ascii="Times New Roman" w:hAnsi="Times New Roman" w:cs="Times New Roman"/>
          <w:b/>
          <w:bCs/>
          <w:sz w:val="28"/>
          <w:szCs w:val="28"/>
          <w:lang w:eastAsia="ru-RU"/>
        </w:rPr>
        <w:t>гламент государственной услуги</w:t>
      </w:r>
      <w:r w:rsidR="006E54A4" w:rsidRPr="000A3287">
        <w:rPr>
          <w:rFonts w:ascii="Times New Roman" w:hAnsi="Times New Roman" w:cs="Times New Roman"/>
          <w:b/>
          <w:bCs/>
          <w:sz w:val="28"/>
          <w:szCs w:val="28"/>
          <w:lang w:eastAsia="ru-RU"/>
        </w:rPr>
        <w:br/>
        <w:t>«</w:t>
      </w:r>
      <w:r w:rsidRPr="000A3287">
        <w:rPr>
          <w:rFonts w:ascii="Times New Roman" w:hAnsi="Times New Roman" w:cs="Times New Roman"/>
          <w:b/>
          <w:bCs/>
          <w:sz w:val="28"/>
          <w:szCs w:val="28"/>
          <w:lang w:eastAsia="ru-RU"/>
        </w:rPr>
        <w:t>Выдача акцизных марок на табачные изделия</w:t>
      </w:r>
      <w:r w:rsidR="006E54A4" w:rsidRPr="000A3287">
        <w:rPr>
          <w:rFonts w:ascii="Times New Roman" w:hAnsi="Times New Roman" w:cs="Times New Roman"/>
          <w:b/>
          <w:bCs/>
          <w:sz w:val="28"/>
          <w:szCs w:val="28"/>
          <w:lang w:eastAsia="ru-RU"/>
        </w:rPr>
        <w:t>»</w:t>
      </w:r>
      <w:bookmarkStart w:id="2" w:name="z1218"/>
      <w:bookmarkEnd w:id="2"/>
    </w:p>
    <w:p w:rsidR="00894A87" w:rsidRDefault="00894A87" w:rsidP="000A3287">
      <w:pPr>
        <w:pStyle w:val="a7"/>
        <w:jc w:val="center"/>
        <w:rPr>
          <w:rFonts w:ascii="Times New Roman" w:hAnsi="Times New Roman" w:cs="Times New Roman"/>
          <w:b/>
          <w:bCs/>
          <w:sz w:val="28"/>
          <w:szCs w:val="28"/>
          <w:lang w:val="kk-KZ" w:eastAsia="ru-RU"/>
        </w:rPr>
      </w:pPr>
    </w:p>
    <w:p w:rsidR="00856EC4" w:rsidRPr="00856EC4" w:rsidRDefault="00856EC4" w:rsidP="000A3287">
      <w:pPr>
        <w:pStyle w:val="a7"/>
        <w:jc w:val="center"/>
        <w:rPr>
          <w:rFonts w:ascii="Times New Roman" w:hAnsi="Times New Roman" w:cs="Times New Roman"/>
          <w:b/>
          <w:bCs/>
          <w:sz w:val="28"/>
          <w:szCs w:val="28"/>
          <w:lang w:val="kk-KZ" w:eastAsia="ru-RU"/>
        </w:rPr>
      </w:pPr>
    </w:p>
    <w:p w:rsidR="00A4350F" w:rsidRDefault="00A4350F" w:rsidP="000A3287">
      <w:pPr>
        <w:pStyle w:val="a7"/>
        <w:numPr>
          <w:ilvl w:val="0"/>
          <w:numId w:val="6"/>
        </w:numPr>
        <w:jc w:val="center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 w:rsidRPr="000A3287">
        <w:rPr>
          <w:rFonts w:ascii="Times New Roman" w:hAnsi="Times New Roman" w:cs="Times New Roman"/>
          <w:b/>
          <w:bCs/>
          <w:sz w:val="28"/>
          <w:szCs w:val="28"/>
          <w:lang w:eastAsia="ru-RU"/>
        </w:rPr>
        <w:t>Общие положения</w:t>
      </w:r>
    </w:p>
    <w:p w:rsidR="000A3287" w:rsidRPr="000A3287" w:rsidRDefault="000A3287" w:rsidP="000A3287">
      <w:pPr>
        <w:pStyle w:val="a7"/>
        <w:ind w:left="720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</w:p>
    <w:p w:rsidR="00A4350F" w:rsidRPr="00CB45F3" w:rsidRDefault="00B73073" w:rsidP="007C3F51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 Государственная услуга «</w:t>
      </w:r>
      <w:r w:rsidR="00A4350F"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а акцизных марок на табачные изделия</w:t>
      </w:r>
      <w:r w:rsidR="00A20FA2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="00A4350F"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алее – государственная услуга) оказывается на основании </w:t>
      </w:r>
      <w:hyperlink r:id="rId19" w:anchor="z564" w:history="1">
        <w:r w:rsidR="00A4350F" w:rsidRPr="007C3F51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Стандарта</w:t>
        </w:r>
      </w:hyperlink>
      <w:r w:rsidR="00A4350F" w:rsidRPr="007C3F5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E6DC2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ударственной услуги «</w:t>
      </w:r>
      <w:r w:rsidR="00A4350F"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а акцизных марок на табачные изделия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="00A4350F"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>, утвержденного приказом Министра финансов Республики Казахст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 от 27 апреля 2015 года № 284 «</w:t>
      </w:r>
      <w:r w:rsidR="00A4350F"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>Об утверждении стандартов государственных услуг, оказываемых органами государственных доходов Республики Каз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хстан»</w:t>
      </w:r>
      <w:r w:rsidR="00A4350F"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зарегистрирован в Реестре государственной регистрации нормативных правовых актов п</w:t>
      </w:r>
      <w:r w:rsidR="00A05917"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>од № 11273) (далее – Стандарт)</w:t>
      </w:r>
      <w:r w:rsidR="00171B6A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A05917"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E7A53" w:rsidRPr="00CB45F3">
        <w:rPr>
          <w:rFonts w:ascii="Times New Roman" w:hAnsi="Times New Roman" w:cs="Times New Roman"/>
          <w:sz w:val="28"/>
          <w:szCs w:val="28"/>
        </w:rPr>
        <w:t>Республиканским государственным предприятием</w:t>
      </w:r>
      <w:r w:rsidR="004150DF">
        <w:rPr>
          <w:rFonts w:ascii="Times New Roman" w:hAnsi="Times New Roman" w:cs="Times New Roman"/>
          <w:sz w:val="28"/>
          <w:szCs w:val="28"/>
        </w:rPr>
        <w:t xml:space="preserve"> на праве хозяйственного ведения</w:t>
      </w:r>
      <w:r w:rsidR="000E7A53" w:rsidRPr="00CB45F3">
        <w:rPr>
          <w:rFonts w:ascii="Times New Roman" w:hAnsi="Times New Roman" w:cs="Times New Roman"/>
          <w:sz w:val="28"/>
          <w:szCs w:val="28"/>
        </w:rPr>
        <w:t xml:space="preserve"> «Банкнотная фабрика Национального Банка Республики Казахстан»</w:t>
      </w:r>
      <w:r w:rsidR="000E7A53"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4350F"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(далее – </w:t>
      </w:r>
      <w:proofErr w:type="spellStart"/>
      <w:r w:rsidR="00A4350F"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ь</w:t>
      </w:r>
      <w:proofErr w:type="spellEnd"/>
      <w:r w:rsidR="00A4350F"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:rsidR="00A4350F" w:rsidRPr="00CB45F3" w:rsidRDefault="00A4350F" w:rsidP="007C3F51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>2. Форма оказания государственной услуги: электронная (частично автоматизирована) и (или) бумажная.</w:t>
      </w:r>
    </w:p>
    <w:p w:rsidR="00A4350F" w:rsidRPr="0051740D" w:rsidRDefault="00A4350F" w:rsidP="007C3F51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>3. Результатом оказания государственной услуги являются</w:t>
      </w:r>
      <w:r w:rsidR="00A05917"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гласование заявок,</w:t>
      </w:r>
      <w:r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дача акцизных марок на табачные изделия (далее – акцизные марки).</w:t>
      </w:r>
    </w:p>
    <w:p w:rsidR="00FF75C1" w:rsidRDefault="00A4350F" w:rsidP="007C3F51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 предоставления результата оказания государственной услуги: бумажная.</w:t>
      </w:r>
    </w:p>
    <w:p w:rsidR="00FF75C1" w:rsidRDefault="00FF75C1" w:rsidP="007C3F51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C3F51" w:rsidRDefault="007C3F51" w:rsidP="007C3F51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4350F" w:rsidRPr="00FF75C1" w:rsidRDefault="00A4350F" w:rsidP="000A3287">
      <w:pPr>
        <w:pStyle w:val="a8"/>
        <w:numPr>
          <w:ilvl w:val="0"/>
          <w:numId w:val="6"/>
        </w:num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FF75C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орядок </w:t>
      </w:r>
      <w:r w:rsidR="00171B6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заимодействия</w:t>
      </w:r>
      <w:r w:rsidRPr="00FF75C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 w:rsidR="00CB45F3" w:rsidRPr="00FF75C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органов государственных доходов и </w:t>
      </w:r>
      <w:proofErr w:type="spellStart"/>
      <w:r w:rsidRPr="00FF75C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услугодателя</w:t>
      </w:r>
      <w:proofErr w:type="spellEnd"/>
      <w:r w:rsidRPr="00FF75C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в процессе оказания государственной услуги</w:t>
      </w:r>
    </w:p>
    <w:p w:rsidR="00FF75C1" w:rsidRPr="00FF75C1" w:rsidRDefault="00FF75C1" w:rsidP="00894A87">
      <w:pPr>
        <w:pStyle w:val="a8"/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4350F" w:rsidRPr="0051740D" w:rsidRDefault="00CB45F3" w:rsidP="007C3F51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.</w:t>
      </w:r>
      <w:r w:rsidR="007C3F5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B1353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B13532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B1353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орган </w:t>
      </w:r>
      <w:r w:rsidRPr="00B1353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государственных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B13532">
        <w:rPr>
          <w:rFonts w:ascii="Times New Roman" w:eastAsia="Times New Roman" w:hAnsi="Times New Roman" w:cs="Times New Roman"/>
          <w:sz w:val="28"/>
          <w:szCs w:val="28"/>
          <w:lang w:eastAsia="ru-RU"/>
        </w:rPr>
        <w:t>доход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областям и городам республиканского значения и столицы (далее –</w:t>
      </w:r>
      <w:r w:rsidR="00856EC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рган государственных доходов) </w:t>
      </w:r>
      <w:r w:rsidRPr="00B13532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ки</w:t>
      </w:r>
      <w:r w:rsidR="007033D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7033DE" w:rsidRPr="007033D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средством информационной системы </w:t>
      </w:r>
      <w:r w:rsidR="007C3F51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="00856EC4" w:rsidRPr="008A376F">
        <w:rPr>
          <w:rFonts w:ascii="Times New Roman" w:hAnsi="Times New Roman" w:cs="Times New Roman"/>
          <w:sz w:val="28"/>
          <w:szCs w:val="28"/>
        </w:rPr>
        <w:t>Контроль, учет и выдача учетно-контрольных марок, акцизных марок и другой печатной продукции</w:t>
      </w:r>
      <w:r w:rsidR="00856EC4" w:rsidRPr="008A376F">
        <w:rPr>
          <w:rStyle w:val="s0"/>
        </w:rPr>
        <w:t xml:space="preserve"> </w:t>
      </w:r>
      <w:r w:rsidR="00856EC4" w:rsidRPr="008A376F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Республиканского государственного предприяти</w:t>
      </w:r>
      <w:r w:rsidR="00171B6A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е </w:t>
      </w:r>
      <w:r w:rsidR="00856EC4" w:rsidRPr="008A376F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«Банкнотная фабрика Национального Банка Республики Казахстан» (далее – информационная система)</w:t>
      </w:r>
      <w:r w:rsidR="00856EC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.</w:t>
      </w:r>
      <w:proofErr w:type="gramEnd"/>
    </w:p>
    <w:p w:rsidR="00A4350F" w:rsidRPr="0051740D" w:rsidRDefault="00A4350F" w:rsidP="0001121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>5. Процедура (действия) процесса оказания государственной услуги:</w:t>
      </w:r>
      <w:r w:rsidRPr="0051740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CB45F3" w:rsidRDefault="00CB45F3" w:rsidP="0001121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получени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рганом государственных доходов</w:t>
      </w: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ки от </w:t>
      </w:r>
      <w:proofErr w:type="spellStart"/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изготовление </w:t>
      </w:r>
      <w:r w:rsidR="00127DE4">
        <w:rPr>
          <w:rFonts w:ascii="Times New Roman" w:eastAsia="Times New Roman" w:hAnsi="Times New Roman" w:cs="Times New Roman"/>
          <w:sz w:val="28"/>
          <w:szCs w:val="28"/>
          <w:lang w:eastAsia="ru-RU"/>
        </w:rPr>
        <w:t>акцизных марок</w:t>
      </w: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A4350F" w:rsidRPr="0051740D" w:rsidRDefault="00A4350F" w:rsidP="0001121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</w:t>
      </w:r>
      <w:r w:rsidR="00CB45F3" w:rsidRPr="00CB45F3">
        <w:rPr>
          <w:rFonts w:ascii="Times New Roman" w:hAnsi="Times New Roman" w:cs="Times New Roman"/>
          <w:sz w:val="28"/>
          <w:szCs w:val="28"/>
        </w:rPr>
        <w:t xml:space="preserve">работник органа государственных доходов посредством информационной системы получает от </w:t>
      </w:r>
      <w:proofErr w:type="spellStart"/>
      <w:r w:rsidR="00CB45F3" w:rsidRPr="00CB45F3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="00CB45F3" w:rsidRPr="00CB45F3">
        <w:rPr>
          <w:rFonts w:ascii="Times New Roman" w:hAnsi="Times New Roman" w:cs="Times New Roman"/>
          <w:sz w:val="28"/>
          <w:szCs w:val="28"/>
        </w:rPr>
        <w:t xml:space="preserve"> заявку на изготовление </w:t>
      </w:r>
      <w:r w:rsidR="00894A87">
        <w:rPr>
          <w:rFonts w:ascii="Times New Roman" w:hAnsi="Times New Roman" w:cs="Times New Roman"/>
          <w:sz w:val="28"/>
          <w:szCs w:val="28"/>
        </w:rPr>
        <w:t xml:space="preserve">акцизных </w:t>
      </w:r>
      <w:r w:rsidR="00CB45F3" w:rsidRPr="00CB45F3">
        <w:rPr>
          <w:rFonts w:ascii="Times New Roman" w:hAnsi="Times New Roman" w:cs="Times New Roman"/>
          <w:sz w:val="28"/>
          <w:szCs w:val="28"/>
        </w:rPr>
        <w:t>марок по форме согласно приложениям 1 и 2 к Стандарту</w:t>
      </w:r>
      <w:r w:rsidR="00CB45F3" w:rsidRPr="004956E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CB45F3" w:rsidRPr="0089008D" w:rsidRDefault="00CB45F3" w:rsidP="0001121A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ссматривает предоставленную </w:t>
      </w:r>
      <w:proofErr w:type="spellStart"/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ку и согласовывает посредством информационной системы либо готовит отказ в согласовании заявки –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</w:t>
      </w: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3 (трех) рабочих дней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даты поступления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ок</w:t>
      </w: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A4350F" w:rsidRDefault="00A4350F" w:rsidP="007C3F5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 </w:t>
      </w:r>
      <w:r w:rsidR="00CB45F3"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>согласованные</w:t>
      </w:r>
      <w:r w:rsidR="00CB45F3"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органом государственных доходов заявки на изготовление </w:t>
      </w:r>
      <w:r w:rsid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>акцизных марок</w:t>
      </w:r>
      <w:r w:rsidR="00CB45F3"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втоматически поступают посредством информационной системы </w:t>
      </w:r>
      <w:proofErr w:type="spellStart"/>
      <w:r w:rsidR="00CB45F3"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ю</w:t>
      </w:r>
      <w:proofErr w:type="spellEnd"/>
      <w:r w:rsidR="00CB45F3"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A4350F" w:rsidRPr="0051740D" w:rsidRDefault="00A4350F" w:rsidP="007C3F5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green"/>
          <w:lang w:eastAsia="ru-RU"/>
        </w:rPr>
      </w:pPr>
      <w:r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получении</w:t>
      </w:r>
      <w:r w:rsidR="00CB45F3"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рганом государственных доходов</w:t>
      </w:r>
      <w:r w:rsidRPr="00CB45F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ления на получение акцизных марок:</w:t>
      </w:r>
    </w:p>
    <w:p w:rsidR="001E73FE" w:rsidRPr="00000D7F" w:rsidRDefault="001E73FE" w:rsidP="007C3F51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green"/>
          <w:lang w:eastAsia="ru-RU"/>
        </w:rPr>
      </w:pP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</w:t>
      </w:r>
      <w:r w:rsidRPr="008A376F">
        <w:rPr>
          <w:rFonts w:ascii="Times New Roman" w:hAnsi="Times New Roman" w:cs="Times New Roman"/>
          <w:sz w:val="28"/>
          <w:szCs w:val="28"/>
        </w:rPr>
        <w:t xml:space="preserve">работник органа государственных доходов посредством информационной системы получает от </w:t>
      </w:r>
      <w:proofErr w:type="spellStart"/>
      <w:r w:rsidRPr="008A376F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8A376F">
        <w:rPr>
          <w:rFonts w:ascii="Times New Roman" w:hAnsi="Times New Roman" w:cs="Times New Roman"/>
          <w:sz w:val="28"/>
          <w:szCs w:val="28"/>
        </w:rPr>
        <w:t xml:space="preserve"> заяв</w:t>
      </w:r>
      <w:r>
        <w:rPr>
          <w:rFonts w:ascii="Times New Roman" w:hAnsi="Times New Roman" w:cs="Times New Roman"/>
          <w:sz w:val="28"/>
          <w:szCs w:val="28"/>
        </w:rPr>
        <w:t>ление</w:t>
      </w:r>
      <w:r w:rsidR="00894A87">
        <w:rPr>
          <w:rFonts w:ascii="Times New Roman" w:hAnsi="Times New Roman" w:cs="Times New Roman"/>
          <w:sz w:val="28"/>
          <w:szCs w:val="28"/>
        </w:rPr>
        <w:t xml:space="preserve"> на изготовление акцизных </w:t>
      </w:r>
      <w:r w:rsidRPr="008A376F">
        <w:rPr>
          <w:rFonts w:ascii="Times New Roman" w:hAnsi="Times New Roman" w:cs="Times New Roman"/>
          <w:sz w:val="28"/>
          <w:szCs w:val="28"/>
        </w:rPr>
        <w:t>марок по форме согласно приложен</w:t>
      </w:r>
      <w:r>
        <w:rPr>
          <w:rFonts w:ascii="Times New Roman" w:hAnsi="Times New Roman" w:cs="Times New Roman"/>
          <w:sz w:val="28"/>
          <w:szCs w:val="28"/>
        </w:rPr>
        <w:t>иям 3</w:t>
      </w:r>
      <w:r w:rsidR="004956E2">
        <w:rPr>
          <w:rFonts w:ascii="Times New Roman" w:hAnsi="Times New Roman" w:cs="Times New Roman"/>
          <w:sz w:val="28"/>
          <w:szCs w:val="28"/>
        </w:rPr>
        <w:t xml:space="preserve"> </w:t>
      </w:r>
      <w:r w:rsidRPr="008A376F">
        <w:rPr>
          <w:rFonts w:ascii="Times New Roman" w:hAnsi="Times New Roman" w:cs="Times New Roman"/>
          <w:sz w:val="28"/>
          <w:szCs w:val="28"/>
        </w:rPr>
        <w:t xml:space="preserve">к </w:t>
      </w:r>
      <w:r w:rsidRPr="004956E2">
        <w:rPr>
          <w:rFonts w:ascii="Times New Roman" w:hAnsi="Times New Roman" w:cs="Times New Roman"/>
          <w:sz w:val="28"/>
          <w:szCs w:val="28"/>
        </w:rPr>
        <w:t>Стандарту</w:t>
      </w:r>
      <w:r w:rsidRPr="004956E2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1E73FE" w:rsidRPr="0089008D" w:rsidRDefault="001E73FE" w:rsidP="007C3F51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сматривает предос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вленное</w:t>
      </w: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ение</w:t>
      </w: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согласовывает посредством информационной системы либо го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вит отказ в согласовании заявления</w:t>
      </w: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2</w:t>
      </w: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ву</w:t>
      </w: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х) рабочих дней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даты поступления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ления</w:t>
      </w: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E73FE" w:rsidRDefault="001E73FE" w:rsidP="007C3F51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2) согласованные с органом государственных доходов зая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ения</w:t>
      </w: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изготовление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кцизных марок</w:t>
      </w:r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втоматически поступают посредством информационной системы </w:t>
      </w:r>
      <w:proofErr w:type="spellStart"/>
      <w:r w:rsidRPr="008A376F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ю</w:t>
      </w:r>
      <w:proofErr w:type="spellEnd"/>
      <w:r w:rsidRPr="00FF3013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5B59A0" w:rsidRPr="00000D7F" w:rsidRDefault="005B59A0" w:rsidP="005B59A0">
      <w:pPr>
        <w:pStyle w:val="a7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 работник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сле получения согласованного органом государственных доходов заявления принимает, проверяет полноту представленных документов и производит печать выходного документа;</w:t>
      </w:r>
    </w:p>
    <w:p w:rsidR="003F56F5" w:rsidRDefault="005B59A0" w:rsidP="003F56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="001E73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</w:t>
      </w:r>
      <w:r w:rsidR="00A4350F" w:rsidRPr="0051740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C4076">
        <w:rPr>
          <w:rFonts w:ascii="Times New Roman" w:eastAsia="Times New Roman" w:hAnsi="Times New Roman" w:cs="Times New Roman"/>
          <w:sz w:val="28"/>
          <w:szCs w:val="28"/>
          <w:lang w:eastAsia="ru-RU"/>
        </w:rPr>
        <w:t>отправка и (</w:t>
      </w:r>
      <w:r w:rsidR="00894A87">
        <w:rPr>
          <w:rFonts w:ascii="Times New Roman" w:eastAsia="Times New Roman" w:hAnsi="Times New Roman" w:cs="Times New Roman"/>
          <w:sz w:val="28"/>
          <w:szCs w:val="28"/>
          <w:lang w:eastAsia="ru-RU"/>
        </w:rPr>
        <w:t>или</w:t>
      </w:r>
      <w:r w:rsidR="006C40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</w:t>
      </w:r>
      <w:r w:rsidR="00B20B76" w:rsidRPr="0051740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дача акцизных марок производится </w:t>
      </w:r>
      <w:proofErr w:type="spellStart"/>
      <w:r w:rsidR="00B20B76" w:rsidRPr="0051740D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ем</w:t>
      </w:r>
      <w:proofErr w:type="spellEnd"/>
      <w:r w:rsidR="00B20B76" w:rsidRPr="0051740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течение</w:t>
      </w:r>
      <w:r w:rsidR="00894A8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20B76" w:rsidRPr="0051740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 (трех) рабочих дней </w:t>
      </w:r>
      <w:proofErr w:type="gramStart"/>
      <w:r w:rsidR="00B20B76" w:rsidRPr="0051740D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с даты по</w:t>
      </w:r>
      <w:r w:rsidR="001E73FE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дтверждени</w:t>
      </w:r>
      <w:r w:rsidR="00B20B76" w:rsidRPr="0051740D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я</w:t>
      </w:r>
      <w:proofErr w:type="gramEnd"/>
      <w:r w:rsidR="001E73FE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органом государственных доходов </w:t>
      </w:r>
      <w:r w:rsidR="00B20B76" w:rsidRPr="0051740D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заявле</w:t>
      </w:r>
      <w:r w:rsidR="001E73FE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ния на получение акцизных марок</w:t>
      </w:r>
      <w:r w:rsidR="00B20B76" w:rsidRPr="0051740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 </w:t>
      </w:r>
    </w:p>
    <w:p w:rsidR="005B1F6C" w:rsidRDefault="005B1F6C" w:rsidP="003F56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</w:p>
    <w:p w:rsidR="00BD7DB7" w:rsidRDefault="00BD7DB7" w:rsidP="003F56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</w:p>
    <w:p w:rsidR="00BD7DB7" w:rsidRPr="00BD7DB7" w:rsidRDefault="00BD7DB7" w:rsidP="003F56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</w:p>
    <w:p w:rsidR="005B1F6C" w:rsidRDefault="005B1F6C" w:rsidP="003F56F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4350F" w:rsidRPr="003F56F5" w:rsidRDefault="00FF75C1" w:rsidP="000A3287">
      <w:pPr>
        <w:pStyle w:val="a8"/>
        <w:numPr>
          <w:ilvl w:val="0"/>
          <w:numId w:val="6"/>
        </w:num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3F56F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 xml:space="preserve">Порядок использования </w:t>
      </w:r>
      <w:r w:rsidR="00A4350F" w:rsidRPr="003F56F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информацио</w:t>
      </w:r>
      <w:r w:rsidR="003F56F5" w:rsidRPr="003F56F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нных систем в процессе оказания </w:t>
      </w:r>
      <w:r w:rsidR="00A4350F" w:rsidRPr="003F56F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государственной услуги</w:t>
      </w:r>
    </w:p>
    <w:p w:rsidR="003F56F5" w:rsidRPr="003F56F5" w:rsidRDefault="003F56F5" w:rsidP="003F56F5">
      <w:pPr>
        <w:pStyle w:val="a8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4350F" w:rsidRPr="00A1278E" w:rsidRDefault="005B59A0" w:rsidP="0001121A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="00A4350F" w:rsidRPr="0051740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A4350F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иаграмма функционального взаимодействия при оказании государственной услуги через </w:t>
      </w:r>
      <w:r w:rsidR="00715C51" w:rsidRPr="00A1278E">
        <w:rPr>
          <w:rFonts w:ascii="Times New Roman" w:hAnsi="Times New Roman" w:cs="Times New Roman"/>
          <w:sz w:val="28"/>
          <w:szCs w:val="28"/>
        </w:rPr>
        <w:t xml:space="preserve">информационную </w:t>
      </w:r>
      <w:r w:rsidR="00DC0C17" w:rsidRPr="00A1278E">
        <w:rPr>
          <w:rFonts w:ascii="Times New Roman" w:hAnsi="Times New Roman" w:cs="Times New Roman"/>
          <w:sz w:val="28"/>
          <w:szCs w:val="28"/>
        </w:rPr>
        <w:t>систем</w:t>
      </w:r>
      <w:r w:rsidR="00715C51" w:rsidRPr="00A1278E">
        <w:rPr>
          <w:rFonts w:ascii="Times New Roman" w:hAnsi="Times New Roman" w:cs="Times New Roman"/>
          <w:sz w:val="28"/>
          <w:szCs w:val="28"/>
        </w:rPr>
        <w:t>у</w:t>
      </w:r>
      <w:r w:rsidR="00A4350F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отражающая порядок обращения и последовательности процедур (действий) </w:t>
      </w:r>
      <w:proofErr w:type="spellStart"/>
      <w:r w:rsidR="00A4350F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="00A4350F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proofErr w:type="spellStart"/>
      <w:r w:rsidR="00A4350F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="00A4350F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приведена в </w:t>
      </w:r>
      <w:hyperlink r:id="rId20" w:anchor="z1252" w:history="1">
        <w:r w:rsidR="00A4350F" w:rsidRPr="007C3F51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приложении 1</w:t>
        </w:r>
      </w:hyperlink>
      <w:r w:rsidR="00A4350F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 настоящему Регламенту государственной услуги:</w:t>
      </w:r>
    </w:p>
    <w:p w:rsidR="0001121A" w:rsidRDefault="007927AD" w:rsidP="0001121A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</w:t>
      </w:r>
      <w:proofErr w:type="spellStart"/>
      <w:r w:rsidR="00A4350F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ь</w:t>
      </w:r>
      <w:proofErr w:type="spellEnd"/>
      <w:r w:rsidR="00A4350F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существляет регистрацию электронного документа в </w:t>
      </w:r>
      <w:r w:rsidR="00715C51" w:rsidRPr="00A1278E">
        <w:rPr>
          <w:rFonts w:ascii="Times New Roman" w:hAnsi="Times New Roman" w:cs="Times New Roman"/>
          <w:sz w:val="28"/>
          <w:szCs w:val="28"/>
        </w:rPr>
        <w:t xml:space="preserve">информационной </w:t>
      </w:r>
      <w:r w:rsidR="00DC0C17" w:rsidRPr="00A1278E">
        <w:rPr>
          <w:rFonts w:ascii="Times New Roman" w:hAnsi="Times New Roman" w:cs="Times New Roman"/>
          <w:sz w:val="28"/>
          <w:szCs w:val="28"/>
        </w:rPr>
        <w:t>систем</w:t>
      </w:r>
      <w:r w:rsidR="00715C51" w:rsidRPr="00A1278E">
        <w:rPr>
          <w:rFonts w:ascii="Times New Roman" w:hAnsi="Times New Roman" w:cs="Times New Roman"/>
          <w:sz w:val="28"/>
          <w:szCs w:val="28"/>
        </w:rPr>
        <w:t>е</w:t>
      </w:r>
      <w:r w:rsidR="00A4350F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01121A" w:rsidRDefault="00A4350F" w:rsidP="0001121A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 условие 1 – проверка (обработка) запроса </w:t>
      </w:r>
      <w:proofErr w:type="spellStart"/>
      <w:r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ем</w:t>
      </w:r>
      <w:proofErr w:type="spellEnd"/>
      <w:r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01121A" w:rsidRDefault="00A4350F" w:rsidP="0001121A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 процесс 1 – формирование мотивированного ответа об отказе в </w:t>
      </w:r>
      <w:r w:rsidR="00715C51" w:rsidRPr="00A1278E">
        <w:rPr>
          <w:rFonts w:ascii="Times New Roman" w:hAnsi="Times New Roman" w:cs="Times New Roman"/>
          <w:sz w:val="28"/>
          <w:szCs w:val="28"/>
        </w:rPr>
        <w:t xml:space="preserve">информационной </w:t>
      </w:r>
      <w:r w:rsidR="00DC0C17" w:rsidRPr="00A1278E">
        <w:rPr>
          <w:rFonts w:ascii="Times New Roman" w:hAnsi="Times New Roman" w:cs="Times New Roman"/>
          <w:sz w:val="28"/>
          <w:szCs w:val="28"/>
        </w:rPr>
        <w:t>системе</w:t>
      </w:r>
      <w:r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01121A" w:rsidRDefault="00DF6A84" w:rsidP="007927AD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 процесс </w:t>
      </w:r>
      <w:r w:rsidR="007927AD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7927AD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4350F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</w:t>
      </w:r>
      <w:proofErr w:type="spellStart"/>
      <w:r w:rsidR="00A4350F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="00A4350F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зультата государственной услуги сформированного в </w:t>
      </w:r>
      <w:r w:rsidR="00715C51" w:rsidRPr="00A1278E">
        <w:rPr>
          <w:rFonts w:ascii="Times New Roman" w:hAnsi="Times New Roman" w:cs="Times New Roman"/>
          <w:sz w:val="28"/>
          <w:szCs w:val="28"/>
        </w:rPr>
        <w:t xml:space="preserve">информационной </w:t>
      </w:r>
      <w:r w:rsidR="00DC0C17" w:rsidRPr="00A1278E">
        <w:rPr>
          <w:rFonts w:ascii="Times New Roman" w:hAnsi="Times New Roman" w:cs="Times New Roman"/>
          <w:sz w:val="28"/>
          <w:szCs w:val="28"/>
        </w:rPr>
        <w:t>систем</w:t>
      </w:r>
      <w:r w:rsidR="00715C51" w:rsidRPr="00A1278E">
        <w:rPr>
          <w:rFonts w:ascii="Times New Roman" w:hAnsi="Times New Roman" w:cs="Times New Roman"/>
          <w:sz w:val="28"/>
          <w:szCs w:val="28"/>
        </w:rPr>
        <w:t>е</w:t>
      </w:r>
      <w:r w:rsidR="00A4350F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>. Электронный документ формируется с использованием электронной цифровой подписи (ЭЦП)</w:t>
      </w:r>
      <w:r w:rsidR="00DC0C17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4350F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полномоченного лица </w:t>
      </w:r>
      <w:proofErr w:type="spellStart"/>
      <w:r w:rsidR="00A4350F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="00A4350F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A4350F" w:rsidRPr="0051740D" w:rsidRDefault="007927AD" w:rsidP="0001121A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="00D9792E">
        <w:rPr>
          <w:rFonts w:ascii="Times New Roman" w:eastAsia="Times New Roman" w:hAnsi="Times New Roman" w:cs="Times New Roman"/>
          <w:sz w:val="28"/>
          <w:szCs w:val="28"/>
          <w:lang w:eastAsia="ru-RU"/>
        </w:rPr>
        <w:t>. Справочники бизнес-</w:t>
      </w:r>
      <w:r w:rsidR="00A4350F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ссов о</w:t>
      </w:r>
      <w:r w:rsidR="00A7497F">
        <w:rPr>
          <w:rFonts w:ascii="Times New Roman" w:eastAsia="Times New Roman" w:hAnsi="Times New Roman" w:cs="Times New Roman"/>
          <w:sz w:val="28"/>
          <w:szCs w:val="28"/>
          <w:lang w:eastAsia="ru-RU"/>
        </w:rPr>
        <w:t>казания государственной услуги «</w:t>
      </w:r>
      <w:r w:rsidR="00A4350F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а акцизных марок на табачные изделия</w:t>
      </w:r>
      <w:r w:rsidR="00A7497F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="00A4350F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приведены в </w:t>
      </w:r>
      <w:hyperlink r:id="rId21" w:anchor="z1254" w:history="1">
        <w:r w:rsidR="00A4350F" w:rsidRPr="007C3F51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приложениях 2</w:t>
        </w:r>
      </w:hyperlink>
      <w:r w:rsidR="00A4350F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hyperlink r:id="rId22" w:anchor="z1256" w:history="1">
        <w:r w:rsidR="00A4350F" w:rsidRPr="007C3F51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3</w:t>
        </w:r>
      </w:hyperlink>
      <w:r w:rsidR="00A4350F" w:rsidRPr="00A127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 настоящему Регламенту государственной услуги.</w:t>
      </w:r>
    </w:p>
    <w:p w:rsidR="007F52BA" w:rsidRDefault="007F52BA" w:rsidP="00A4350F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7F52BA" w:rsidSect="001B4745">
          <w:pgSz w:w="11906" w:h="16838"/>
          <w:pgMar w:top="1418" w:right="851" w:bottom="1418" w:left="1418" w:header="709" w:footer="709" w:gutter="0"/>
          <w:cols w:space="708"/>
          <w:docGrid w:linePitch="360"/>
        </w:sectPr>
      </w:pPr>
    </w:p>
    <w:p w:rsidR="00BC44B1" w:rsidRDefault="007F52BA" w:rsidP="00AC75DB">
      <w:pPr>
        <w:spacing w:after="0" w:line="240" w:lineRule="auto"/>
        <w:ind w:left="963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C4076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Приложение </w:t>
      </w:r>
      <w:r w:rsidR="00BC44B1">
        <w:rPr>
          <w:rFonts w:ascii="Times New Roman" w:eastAsia="Times New Roman" w:hAnsi="Times New Roman" w:cs="Times New Roman"/>
          <w:sz w:val="24"/>
          <w:szCs w:val="24"/>
          <w:lang w:eastAsia="ru-RU"/>
        </w:rPr>
        <w:t>1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7F52BA" w:rsidRDefault="007F52BA" w:rsidP="00AC75DB">
      <w:pPr>
        <w:spacing w:after="0" w:line="240" w:lineRule="auto"/>
        <w:ind w:left="963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</w:t>
      </w:r>
      <w:r w:rsidRPr="006C407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егламенту государственной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6C4076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уги «Выдача акцизных марок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 </w:t>
      </w:r>
      <w:r w:rsidRPr="006C4076">
        <w:rPr>
          <w:rFonts w:ascii="Times New Roman" w:eastAsia="Times New Roman" w:hAnsi="Times New Roman" w:cs="Times New Roman"/>
          <w:sz w:val="24"/>
          <w:szCs w:val="24"/>
          <w:lang w:eastAsia="ru-RU"/>
        </w:rPr>
        <w:t>табачные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6C4076">
        <w:rPr>
          <w:rFonts w:ascii="Times New Roman" w:eastAsia="Times New Roman" w:hAnsi="Times New Roman" w:cs="Times New Roman"/>
          <w:sz w:val="24"/>
          <w:szCs w:val="24"/>
          <w:lang w:eastAsia="ru-RU"/>
        </w:rPr>
        <w:t>изделия»</w:t>
      </w:r>
    </w:p>
    <w:p w:rsidR="007F52BA" w:rsidRDefault="007F52BA" w:rsidP="007F52BA">
      <w:pPr>
        <w:spacing w:after="0" w:line="240" w:lineRule="auto"/>
        <w:ind w:left="8930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7F52BA" w:rsidRDefault="007F52BA" w:rsidP="0051740D">
      <w:pPr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4350F" w:rsidRPr="00A20FA2" w:rsidRDefault="00A4350F" w:rsidP="0051740D">
      <w:pPr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20FA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иаграмма функционального взаимодействия при оказании</w:t>
      </w:r>
      <w:r w:rsidRPr="00A20FA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br/>
        <w:t xml:space="preserve">государственной услуги через </w:t>
      </w:r>
      <w:r w:rsidR="00F047FB" w:rsidRPr="00A20FA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нформационную систему</w:t>
      </w:r>
    </w:p>
    <w:p w:rsidR="00A4350F" w:rsidRPr="006C4076" w:rsidRDefault="00A4350F" w:rsidP="00492F3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80FB0" w:rsidRPr="006C4076" w:rsidRDefault="00B80FB0" w:rsidP="00492F3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4350F" w:rsidRPr="00A4350F" w:rsidRDefault="00B80FB0" w:rsidP="00492F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drawing>
          <wp:inline distT="0" distB="0" distL="0" distR="0" wp14:anchorId="7DC86222" wp14:editId="0B69B196">
            <wp:extent cx="8951899" cy="3903489"/>
            <wp:effectExtent l="0" t="0" r="1905" b="1905"/>
            <wp:docPr id="2259" name="Рисунок 2259" descr="C:\Users\gzhakaeva\Desktop\Безымянный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gzhakaeva\Desktop\Безымянный1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60056" cy="39070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44B1" w:rsidRDefault="00BC44B1" w:rsidP="00492F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  <w:sectPr w:rsidR="00BC44B1" w:rsidSect="00AC75DB">
          <w:pgSz w:w="16838" w:h="11906" w:orient="landscape"/>
          <w:pgMar w:top="851" w:right="1418" w:bottom="1418" w:left="1418" w:header="709" w:footer="709" w:gutter="0"/>
          <w:cols w:space="708"/>
          <w:docGrid w:linePitch="360"/>
        </w:sectPr>
      </w:pPr>
    </w:p>
    <w:p w:rsidR="00B80FB0" w:rsidRPr="000F4D8E" w:rsidRDefault="00B80FB0" w:rsidP="00B80FB0">
      <w:pPr>
        <w:ind w:firstLine="720"/>
        <w:rPr>
          <w:rFonts w:ascii="Times New Roman" w:hAnsi="Times New Roman" w:cs="Times New Roman"/>
          <w:color w:val="000000"/>
          <w:sz w:val="24"/>
          <w:szCs w:val="24"/>
        </w:rPr>
      </w:pPr>
      <w:r w:rsidRPr="000F4D8E">
        <w:rPr>
          <w:rFonts w:ascii="Times New Roman" w:hAnsi="Times New Roman" w:cs="Times New Roman"/>
          <w:color w:val="000000"/>
          <w:sz w:val="24"/>
          <w:szCs w:val="24"/>
        </w:rPr>
        <w:lastRenderedPageBreak/>
        <w:t>Условные обозначения:</w:t>
      </w:r>
    </w:p>
    <w:p w:rsidR="00783C49" w:rsidRDefault="00B80FB0" w:rsidP="00492F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kk-KZ" w:eastAsia="ru-RU"/>
        </w:rPr>
      </w:pPr>
      <w:r w:rsidRPr="00CC3276">
        <w:object w:dxaOrig="9381" w:dyaOrig="9254">
          <v:shape id="_x0000_i1026" type="#_x0000_t75" style="width:415.5pt;height:414pt" o:ole="">
            <v:imagedata r:id="rId17" o:title=""/>
          </v:shape>
          <o:OLEObject Type="Embed" ProgID="Visio.Drawing.11" ShapeID="_x0000_i1026" DrawAspect="Content" ObjectID="_1625570838" r:id="rId24"/>
        </w:object>
      </w:r>
    </w:p>
    <w:p w:rsidR="00783C49" w:rsidRDefault="00783C49" w:rsidP="00492F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kk-KZ" w:eastAsia="ru-RU"/>
        </w:rPr>
      </w:pPr>
    </w:p>
    <w:p w:rsidR="00783C49" w:rsidRDefault="00783C49" w:rsidP="00492F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kk-KZ" w:eastAsia="ru-RU"/>
        </w:rPr>
      </w:pPr>
    </w:p>
    <w:p w:rsidR="00783C49" w:rsidRDefault="00783C49" w:rsidP="00492F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kk-KZ" w:eastAsia="ru-RU"/>
        </w:rPr>
      </w:pPr>
    </w:p>
    <w:p w:rsidR="00783C49" w:rsidRDefault="00783C49" w:rsidP="00492F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kk-KZ" w:eastAsia="ru-RU"/>
        </w:rPr>
      </w:pPr>
    </w:p>
    <w:p w:rsidR="00783C49" w:rsidRDefault="00783C49" w:rsidP="00492F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kk-KZ" w:eastAsia="ru-RU"/>
        </w:rPr>
      </w:pPr>
    </w:p>
    <w:p w:rsidR="00783C49" w:rsidRDefault="00783C49" w:rsidP="00492F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kk-KZ" w:eastAsia="ru-RU"/>
        </w:rPr>
      </w:pPr>
    </w:p>
    <w:p w:rsidR="00783C49" w:rsidRDefault="00783C49" w:rsidP="00492F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kk-KZ" w:eastAsia="ru-RU"/>
        </w:rPr>
      </w:pPr>
    </w:p>
    <w:p w:rsidR="00783C49" w:rsidRDefault="00783C49" w:rsidP="00492F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kk-KZ" w:eastAsia="ru-RU"/>
        </w:rPr>
      </w:pPr>
    </w:p>
    <w:p w:rsidR="00783C49" w:rsidRPr="00783C49" w:rsidRDefault="00783C49" w:rsidP="00492F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kk-KZ" w:eastAsia="ru-RU"/>
        </w:rPr>
      </w:pPr>
    </w:p>
    <w:p w:rsidR="00A4350F" w:rsidRPr="00A4350F" w:rsidRDefault="00A4350F" w:rsidP="00492F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83C49" w:rsidRPr="00783C49" w:rsidRDefault="00783C49" w:rsidP="00783C4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</w:p>
    <w:p w:rsidR="00D94004" w:rsidRDefault="00D94004" w:rsidP="00A4350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  <w:sectPr w:rsidR="00D94004" w:rsidSect="00BC44B1">
          <w:pgSz w:w="11906" w:h="16838"/>
          <w:pgMar w:top="1418" w:right="851" w:bottom="1418" w:left="1418" w:header="709" w:footer="709" w:gutter="0"/>
          <w:cols w:space="708"/>
          <w:docGrid w:linePitch="360"/>
        </w:sectPr>
      </w:pPr>
    </w:p>
    <w:tbl>
      <w:tblPr>
        <w:tblW w:w="14362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850"/>
        <w:gridCol w:w="8512"/>
      </w:tblGrid>
      <w:tr w:rsidR="00A4350F" w:rsidRPr="006C4076" w:rsidTr="00D94004">
        <w:trPr>
          <w:tblCellSpacing w:w="15" w:type="dxa"/>
        </w:trPr>
        <w:tc>
          <w:tcPr>
            <w:tcW w:w="5805" w:type="dxa"/>
            <w:vAlign w:val="center"/>
            <w:hideMark/>
          </w:tcPr>
          <w:p w:rsidR="00A4350F" w:rsidRPr="006C4076" w:rsidRDefault="00A4350F" w:rsidP="00A435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467" w:type="dxa"/>
            <w:vAlign w:val="center"/>
            <w:hideMark/>
          </w:tcPr>
          <w:p w:rsidR="00A4350F" w:rsidRPr="006C4076" w:rsidRDefault="00767ADD" w:rsidP="00767A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bookmarkStart w:id="3" w:name="z1254"/>
            <w:bookmarkEnd w:id="3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                                                                                         </w:t>
            </w:r>
            <w:r w:rsidR="00A4350F" w:rsidRPr="006C407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ложение 2</w:t>
            </w:r>
            <w:r w:rsidR="00A4350F" w:rsidRPr="006C407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                                                                                     </w:t>
            </w:r>
            <w:r w:rsidR="00A4350F" w:rsidRPr="006C407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 Рег</w:t>
            </w:r>
            <w:r w:rsidR="00A7497F" w:rsidRPr="006C407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менту государственной</w:t>
            </w:r>
            <w:r w:rsidR="00A7497F" w:rsidRPr="006C407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                                                                                  </w:t>
            </w:r>
            <w:r w:rsidR="00A7497F" w:rsidRPr="006C407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слуги «</w:t>
            </w:r>
            <w:r w:rsidR="00A4350F" w:rsidRPr="006C407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дача акц</w:t>
            </w:r>
            <w:r w:rsidR="00A7497F" w:rsidRPr="006C407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зных марок</w:t>
            </w:r>
            <w:r w:rsidR="00A7497F" w:rsidRPr="006C407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                                                                                        </w:t>
            </w:r>
            <w:r w:rsidR="00A7497F" w:rsidRPr="006C407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 табачные изделия»</w:t>
            </w:r>
          </w:p>
        </w:tc>
      </w:tr>
    </w:tbl>
    <w:p w:rsidR="00DF6A84" w:rsidRPr="006C4076" w:rsidRDefault="00DF6A84" w:rsidP="00DF6A84">
      <w:pPr>
        <w:pStyle w:val="a7"/>
        <w:jc w:val="center"/>
        <w:rPr>
          <w:rFonts w:ascii="Times New Roman" w:hAnsi="Times New Roman" w:cs="Times New Roman"/>
          <w:b/>
          <w:sz w:val="24"/>
          <w:szCs w:val="24"/>
          <w:lang w:eastAsia="ru-RU"/>
        </w:rPr>
      </w:pPr>
    </w:p>
    <w:p w:rsidR="00DF6A84" w:rsidRPr="006C4076" w:rsidRDefault="00DF6A84" w:rsidP="00DF6A84">
      <w:pPr>
        <w:pStyle w:val="a7"/>
        <w:jc w:val="center"/>
        <w:rPr>
          <w:rFonts w:ascii="Times New Roman" w:hAnsi="Times New Roman" w:cs="Times New Roman"/>
          <w:b/>
          <w:sz w:val="24"/>
          <w:szCs w:val="24"/>
          <w:lang w:eastAsia="ru-RU"/>
        </w:rPr>
      </w:pPr>
    </w:p>
    <w:p w:rsidR="00A4350F" w:rsidRPr="00D94004" w:rsidRDefault="00A4350F" w:rsidP="00DF6A84">
      <w:pPr>
        <w:pStyle w:val="a7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 w:rsidRPr="00D94004">
        <w:rPr>
          <w:rFonts w:ascii="Times New Roman" w:hAnsi="Times New Roman" w:cs="Times New Roman"/>
          <w:sz w:val="24"/>
          <w:szCs w:val="24"/>
          <w:lang w:eastAsia="ru-RU"/>
        </w:rPr>
        <w:t>Справочник</w:t>
      </w:r>
      <w:r w:rsidRPr="00D94004">
        <w:rPr>
          <w:rFonts w:ascii="Times New Roman" w:hAnsi="Times New Roman" w:cs="Times New Roman"/>
          <w:sz w:val="24"/>
          <w:szCs w:val="24"/>
          <w:lang w:eastAsia="ru-RU"/>
        </w:rPr>
        <w:br/>
        <w:t>бизнес-процессов о</w:t>
      </w:r>
      <w:r w:rsidR="00A7497F" w:rsidRPr="00D94004">
        <w:rPr>
          <w:rFonts w:ascii="Times New Roman" w:hAnsi="Times New Roman" w:cs="Times New Roman"/>
          <w:sz w:val="24"/>
          <w:szCs w:val="24"/>
          <w:lang w:eastAsia="ru-RU"/>
        </w:rPr>
        <w:t>казания государственной услуги</w:t>
      </w:r>
      <w:r w:rsidR="00A7497F" w:rsidRPr="00D94004">
        <w:rPr>
          <w:rFonts w:ascii="Times New Roman" w:hAnsi="Times New Roman" w:cs="Times New Roman"/>
          <w:sz w:val="24"/>
          <w:szCs w:val="24"/>
          <w:lang w:eastAsia="ru-RU"/>
        </w:rPr>
        <w:br/>
        <w:t>«</w:t>
      </w:r>
      <w:r w:rsidRPr="00D94004">
        <w:rPr>
          <w:rFonts w:ascii="Times New Roman" w:hAnsi="Times New Roman" w:cs="Times New Roman"/>
          <w:sz w:val="24"/>
          <w:szCs w:val="24"/>
          <w:lang w:eastAsia="ru-RU"/>
        </w:rPr>
        <w:t>Выдача акцизных марок на табачные изделия</w:t>
      </w:r>
      <w:r w:rsidR="00A7497F" w:rsidRPr="00D94004">
        <w:rPr>
          <w:rFonts w:ascii="Times New Roman" w:hAnsi="Times New Roman" w:cs="Times New Roman"/>
          <w:sz w:val="24"/>
          <w:szCs w:val="24"/>
          <w:lang w:eastAsia="ru-RU"/>
        </w:rPr>
        <w:t>»</w:t>
      </w:r>
    </w:p>
    <w:p w:rsidR="00DF6A84" w:rsidRPr="00DF6A84" w:rsidRDefault="00DF6A84" w:rsidP="00DF6A84">
      <w:pPr>
        <w:pStyle w:val="a7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</w:p>
    <w:p w:rsidR="00A4350F" w:rsidRPr="00A4350F" w:rsidRDefault="00D94004" w:rsidP="00A4350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07AC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0D5994E7" wp14:editId="40B209EE">
                <wp:simplePos x="0" y="0"/>
                <wp:positionH relativeFrom="margin">
                  <wp:posOffset>-162764</wp:posOffset>
                </wp:positionH>
                <wp:positionV relativeFrom="paragraph">
                  <wp:posOffset>105373</wp:posOffset>
                </wp:positionV>
                <wp:extent cx="2028169" cy="514350"/>
                <wp:effectExtent l="0" t="0" r="10795" b="19050"/>
                <wp:wrapNone/>
                <wp:docPr id="16" name="Скругленный прямоугольник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8169" cy="5143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25D18" w:rsidRPr="006C4076" w:rsidRDefault="00425D18" w:rsidP="00425D1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6C4076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" o:spid="_x0000_s1069" style="position:absolute;margin-left:-12.8pt;margin-top:8.3pt;width:159.7pt;height:40.5pt;z-index:2517063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425D18" w:rsidRPr="006C4076" w:rsidRDefault="00425D18" w:rsidP="00425D1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</w:pPr>
                      <w:proofErr w:type="spellStart"/>
                      <w:r w:rsidRPr="006C4076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  <w10:wrap anchorx="margin"/>
              </v:roundrect>
            </w:pict>
          </mc:Fallback>
        </mc:AlternateContent>
      </w:r>
      <w:r w:rsidRPr="00907AC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933C927" wp14:editId="22B8A0E8">
                <wp:simplePos x="0" y="0"/>
                <wp:positionH relativeFrom="margin">
                  <wp:posOffset>2518964</wp:posOffset>
                </wp:positionH>
                <wp:positionV relativeFrom="paragraph">
                  <wp:posOffset>105373</wp:posOffset>
                </wp:positionV>
                <wp:extent cx="3280901" cy="552450"/>
                <wp:effectExtent l="0" t="0" r="15240" b="19050"/>
                <wp:wrapNone/>
                <wp:docPr id="17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80901" cy="5524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25D18" w:rsidRPr="006C4076" w:rsidRDefault="00425D18" w:rsidP="00425D1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</w:pPr>
                            <w:r w:rsidRPr="006C4076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 xml:space="preserve">Работник </w:t>
                            </w:r>
                            <w:proofErr w:type="spellStart"/>
                            <w:r w:rsidRPr="006C4076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>услугодателя</w:t>
                            </w:r>
                            <w:proofErr w:type="spellEnd"/>
                            <w:r w:rsidRPr="006C4076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>, ответственный за оказание государственной услуги СФЕ*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" o:spid="_x0000_s1070" style="position:absolute;margin-left:198.35pt;margin-top:8.3pt;width:258.35pt;height:43.5pt;z-index:2517084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425D18" w:rsidRPr="006C4076" w:rsidRDefault="00425D18" w:rsidP="00425D1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</w:pPr>
                      <w:r w:rsidRPr="006C4076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 xml:space="preserve">Работник </w:t>
                      </w:r>
                      <w:proofErr w:type="spellStart"/>
                      <w:r w:rsidRPr="006C4076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>услугодателя</w:t>
                      </w:r>
                      <w:proofErr w:type="spellEnd"/>
                      <w:r w:rsidRPr="006C4076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>, ответственный за оказание государственной услуги СФЕ*1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 w:rsidRPr="00907AC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20019F8D" wp14:editId="7952B1B2">
                <wp:simplePos x="0" y="0"/>
                <wp:positionH relativeFrom="margin">
                  <wp:posOffset>6330245</wp:posOffset>
                </wp:positionH>
                <wp:positionV relativeFrom="paragraph">
                  <wp:posOffset>113057</wp:posOffset>
                </wp:positionV>
                <wp:extent cx="2189949" cy="514350"/>
                <wp:effectExtent l="0" t="0" r="20320" b="19050"/>
                <wp:wrapNone/>
                <wp:docPr id="19" name="Скругленный прямоугольник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89949" cy="5143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25D18" w:rsidRPr="006C4076" w:rsidRDefault="00425D18" w:rsidP="00425D1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</w:pPr>
                            <w:r w:rsidRPr="006C4076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>Работник ДГД</w:t>
                            </w:r>
                            <w:r w:rsidR="00871F71" w:rsidRPr="006C4076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 xml:space="preserve"> КГД</w:t>
                            </w:r>
                            <w:r w:rsidRPr="006C4076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 xml:space="preserve"> МФ РК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" o:spid="_x0000_s1071" style="position:absolute;margin-left:498.45pt;margin-top:8.9pt;width:172.45pt;height:40.5pt;z-index:2517104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425D18" w:rsidRPr="006C4076" w:rsidRDefault="00425D18" w:rsidP="00425D1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</w:pPr>
                      <w:r w:rsidRPr="006C4076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>Работник ДГД</w:t>
                      </w:r>
                      <w:r w:rsidR="00871F71" w:rsidRPr="006C4076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 xml:space="preserve"> КГД</w:t>
                      </w:r>
                      <w:r w:rsidRPr="006C4076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 xml:space="preserve"> МФ РК СФЕ 2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:rsidR="00A4350F" w:rsidRPr="00A4350F" w:rsidRDefault="00A4350F" w:rsidP="00A4350F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A4350F" w:rsidRPr="00A4350F" w:rsidRDefault="00D94004" w:rsidP="00A4350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9682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7477F2D2" wp14:editId="38AB578D">
                <wp:simplePos x="0" y="0"/>
                <wp:positionH relativeFrom="column">
                  <wp:posOffset>-309245</wp:posOffset>
                </wp:positionH>
                <wp:positionV relativeFrom="paragraph">
                  <wp:posOffset>140970</wp:posOffset>
                </wp:positionV>
                <wp:extent cx="660400" cy="561975"/>
                <wp:effectExtent l="0" t="0" r="6350" b="9525"/>
                <wp:wrapNone/>
                <wp:docPr id="20" name="Скругленный прямоугольник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60400" cy="5619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0" o:spid="_x0000_s1026" style="position:absolute;margin-left:-24.35pt;margin-top:11.1pt;width:52pt;height:44.2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" fillcolor="#2f5496" stroked="f"/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204AA067" wp14:editId="69F863A3">
                <wp:simplePos x="0" y="0"/>
                <wp:positionH relativeFrom="column">
                  <wp:posOffset>574904</wp:posOffset>
                </wp:positionH>
                <wp:positionV relativeFrom="paragraph">
                  <wp:posOffset>141552</wp:posOffset>
                </wp:positionV>
                <wp:extent cx="2174208" cy="798195"/>
                <wp:effectExtent l="0" t="0" r="17145" b="20955"/>
                <wp:wrapNone/>
                <wp:docPr id="22" name="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74208" cy="7981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25D18" w:rsidRPr="00DD033B" w:rsidRDefault="00425D18" w:rsidP="00DD033B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DD033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Получение заявки от </w:t>
                            </w:r>
                            <w:proofErr w:type="spellStart"/>
                            <w:r w:rsidRPr="00DD033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услугополучателя</w:t>
                            </w:r>
                            <w:proofErr w:type="spellEnd"/>
                            <w:r w:rsidRPr="00DD033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на изготовление марок посредством </w:t>
                            </w:r>
                            <w:r w:rsidR="00EF6F26" w:rsidRPr="00DD033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информационной систем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" o:spid="_x0000_s1072" style="position:absolute;margin-left:45.25pt;margin-top:11.15pt;width:171.2pt;height:62.8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" filled="f" fillcolor="#2f5496" strokecolor="#2f5496" strokeweight="1.5pt">
                <v:textbox>
                  <w:txbxContent>
                    <w:p w:rsidR="00425D18" w:rsidRPr="00DD033B" w:rsidRDefault="00425D18" w:rsidP="00DD033B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DD033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Получение заявки от </w:t>
                      </w:r>
                      <w:proofErr w:type="spellStart"/>
                      <w:r w:rsidRPr="00DD033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услугополучателя</w:t>
                      </w:r>
                      <w:proofErr w:type="spellEnd"/>
                      <w:r w:rsidRPr="00DD033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на изготовление марок посредством </w:t>
                      </w:r>
                      <w:r w:rsidR="00EF6F26" w:rsidRPr="00DD033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информационной системы</w:t>
                      </w:r>
                    </w:p>
                  </w:txbxContent>
                </v:textbox>
              </v:rect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9134458" wp14:editId="7331E5E4">
                <wp:simplePos x="0" y="0"/>
                <wp:positionH relativeFrom="column">
                  <wp:posOffset>3026111</wp:posOffset>
                </wp:positionH>
                <wp:positionV relativeFrom="paragraph">
                  <wp:posOffset>133868</wp:posOffset>
                </wp:positionV>
                <wp:extent cx="3273009" cy="830580"/>
                <wp:effectExtent l="0" t="0" r="22860" b="26670"/>
                <wp:wrapNone/>
                <wp:docPr id="23" name="Прямоугольник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73009" cy="8305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25D18" w:rsidRPr="00DD033B" w:rsidRDefault="00425D18" w:rsidP="00DD033B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DD033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Рассмотрение заявки и согласование</w:t>
                            </w:r>
                            <w:r w:rsidR="00090B43" w:rsidRPr="00DD033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либо отказ в согласовании </w:t>
                            </w:r>
                            <w:r w:rsidRPr="00DD033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посредством </w:t>
                            </w:r>
                            <w:r w:rsidR="00090B43" w:rsidRPr="00DD033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информационной системы</w:t>
                            </w:r>
                            <w:r w:rsidRPr="00DD033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" o:spid="_x0000_s1073" style="position:absolute;margin-left:238.3pt;margin-top:10.55pt;width:257.7pt;height:65.4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" filled="f" fillcolor="#2f5496" strokecolor="#2f5496" strokeweight="1.5pt">
                <v:textbox>
                  <w:txbxContent>
                    <w:p w:rsidR="00425D18" w:rsidRPr="00DD033B" w:rsidRDefault="00425D18" w:rsidP="00DD033B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DD033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Рассмотрение заявки и согласование</w:t>
                      </w:r>
                      <w:r w:rsidR="00090B43" w:rsidRPr="00DD033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либо отказ в согласовании </w:t>
                      </w:r>
                      <w:r w:rsidRPr="00DD033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посредством </w:t>
                      </w:r>
                      <w:r w:rsidR="00090B43" w:rsidRPr="00DD033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информационной системы</w:t>
                      </w:r>
                      <w:r w:rsidRPr="00DD033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5C4D5AAE" wp14:editId="1E9CB2FC">
                <wp:simplePos x="0" y="0"/>
                <wp:positionH relativeFrom="column">
                  <wp:posOffset>6576060</wp:posOffset>
                </wp:positionH>
                <wp:positionV relativeFrom="paragraph">
                  <wp:posOffset>140970</wp:posOffset>
                </wp:positionV>
                <wp:extent cx="2389505" cy="798830"/>
                <wp:effectExtent l="0" t="0" r="10795" b="20320"/>
                <wp:wrapNone/>
                <wp:docPr id="24" name="Прямоугольник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9505" cy="7988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090B43" w:rsidRPr="00DD033B" w:rsidRDefault="00090B43" w:rsidP="00DD033B">
                            <w:pPr>
                              <w:pStyle w:val="a7"/>
                              <w:jc w:val="both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DD033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Передача работником ДГД</w:t>
                            </w:r>
                            <w:r w:rsidR="00871F71" w:rsidRPr="00DD033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КГД МФ РК</w:t>
                            </w:r>
                            <w:r w:rsidRPr="00DD033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согласованных заявок на изготовление и заявления на получение акцизных марок в электронном виде </w:t>
                            </w:r>
                            <w:proofErr w:type="spellStart"/>
                            <w:r w:rsidRPr="00DD033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услугодателю</w:t>
                            </w:r>
                            <w:proofErr w:type="spellEnd"/>
                          </w:p>
                          <w:p w:rsidR="00425D18" w:rsidRPr="00C25604" w:rsidRDefault="00425D18" w:rsidP="00425D18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" o:spid="_x0000_s1074" style="position:absolute;margin-left:517.8pt;margin-top:11.1pt;width:188.15pt;height:62.9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" filled="f" fillcolor="#2f5496" strokecolor="#2f5496" strokeweight="1.5pt">
                <v:textbox>
                  <w:txbxContent>
                    <w:p w:rsidR="00090B43" w:rsidRPr="00DD033B" w:rsidRDefault="00090B43" w:rsidP="00DD033B">
                      <w:pPr>
                        <w:pStyle w:val="a7"/>
                        <w:jc w:val="both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DD033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Передача работником ДГД</w:t>
                      </w:r>
                      <w:r w:rsidR="00871F71" w:rsidRPr="00DD033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КГД МФ РК</w:t>
                      </w:r>
                      <w:r w:rsidRPr="00DD033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согласованных заявок на изготовление и заявления на получение акцизных марок в электронном виде </w:t>
                      </w:r>
                      <w:proofErr w:type="spellStart"/>
                      <w:r w:rsidRPr="00DD033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услугодателю</w:t>
                      </w:r>
                      <w:proofErr w:type="spellEnd"/>
                    </w:p>
                    <w:p w:rsidR="00425D18" w:rsidRPr="00C25604" w:rsidRDefault="00425D18" w:rsidP="00425D18">
                      <w:pPr>
                        <w:jc w:val="both"/>
                      </w:pPr>
                    </w:p>
                  </w:txbxContent>
                </v:textbox>
              </v:rect>
            </w:pict>
          </mc:Fallback>
        </mc:AlternateContent>
      </w:r>
    </w:p>
    <w:p w:rsidR="00A4350F" w:rsidRDefault="00D94004" w:rsidP="00A4350F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</w:pP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7C8B24FE" wp14:editId="01170E00">
                <wp:simplePos x="0" y="0"/>
                <wp:positionH relativeFrom="column">
                  <wp:posOffset>383540</wp:posOffset>
                </wp:positionH>
                <wp:positionV relativeFrom="paragraph">
                  <wp:posOffset>307340</wp:posOffset>
                </wp:positionV>
                <wp:extent cx="180975" cy="0"/>
                <wp:effectExtent l="0" t="76200" r="28575" b="95250"/>
                <wp:wrapNone/>
                <wp:docPr id="2252" name="Прямая со стрелкой 22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9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52" o:spid="_x0000_s1026" type="#_x0000_t32" style="position:absolute;margin-left:30.2pt;margin-top:24.2pt;width:14.25pt;height:0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" strokeweight="2pt">
                <v:stroke endarrow="block"/>
              </v:shape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6C80D4DD" wp14:editId="25730B56">
                <wp:simplePos x="0" y="0"/>
                <wp:positionH relativeFrom="column">
                  <wp:posOffset>2750185</wp:posOffset>
                </wp:positionH>
                <wp:positionV relativeFrom="paragraph">
                  <wp:posOffset>313055</wp:posOffset>
                </wp:positionV>
                <wp:extent cx="276225" cy="0"/>
                <wp:effectExtent l="0" t="76200" r="28575" b="95250"/>
                <wp:wrapNone/>
                <wp:docPr id="2250" name="Прямая со стрелкой 2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62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50" o:spid="_x0000_s1026" type="#_x0000_t32" style="position:absolute;margin-left:216.55pt;margin-top:24.65pt;width:21.75pt;height:0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4986BA95" wp14:editId="50B0C5E3">
                <wp:simplePos x="0" y="0"/>
                <wp:positionH relativeFrom="column">
                  <wp:posOffset>6301105</wp:posOffset>
                </wp:positionH>
                <wp:positionV relativeFrom="paragraph">
                  <wp:posOffset>299720</wp:posOffset>
                </wp:positionV>
                <wp:extent cx="276225" cy="0"/>
                <wp:effectExtent l="0" t="76200" r="28575" b="95250"/>
                <wp:wrapNone/>
                <wp:docPr id="2251" name="Прямая со стрелкой 22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62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51" o:spid="_x0000_s1026" type="#_x0000_t32" style="position:absolute;margin-left:496.15pt;margin-top:23.6pt;width:21.75pt;height:0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" strokeweight="2pt">
                <v:stroke endarrow="block"/>
              </v:shape>
            </w:pict>
          </mc:Fallback>
        </mc:AlternateContent>
      </w:r>
    </w:p>
    <w:p w:rsidR="00460F3A" w:rsidRDefault="00D94004" w:rsidP="00A4350F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</w:pP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28A4748D" wp14:editId="48180BF4">
                <wp:simplePos x="0" y="0"/>
                <wp:positionH relativeFrom="column">
                  <wp:posOffset>7498219</wp:posOffset>
                </wp:positionH>
                <wp:positionV relativeFrom="paragraph">
                  <wp:posOffset>292991</wp:posOffset>
                </wp:positionV>
                <wp:extent cx="0" cy="1313815"/>
                <wp:effectExtent l="76200" t="0" r="57150" b="57785"/>
                <wp:wrapNone/>
                <wp:docPr id="2260" name="Прямая со стрелкой 2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138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60" o:spid="_x0000_s1026" type="#_x0000_t32" style="position:absolute;margin-left:590.4pt;margin-top:23.05pt;width:0;height:103.4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5D8F7B76" wp14:editId="64804651">
                <wp:simplePos x="0" y="0"/>
                <wp:positionH relativeFrom="column">
                  <wp:posOffset>29338</wp:posOffset>
                </wp:positionH>
                <wp:positionV relativeFrom="paragraph">
                  <wp:posOffset>55827</wp:posOffset>
                </wp:positionV>
                <wp:extent cx="1121410" cy="981816"/>
                <wp:effectExtent l="0" t="0" r="59690" b="66040"/>
                <wp:wrapNone/>
                <wp:docPr id="2240" name="Прямая со стрелкой 2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21410" cy="98181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40" o:spid="_x0000_s1026" type="#_x0000_t32" style="position:absolute;margin-left:2.3pt;margin-top:4.4pt;width:88.3pt;height:77.3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" strokeweight="2pt">
                <v:stroke endarrow="block"/>
              </v:shape>
            </w:pict>
          </mc:Fallback>
        </mc:AlternateContent>
      </w:r>
      <w:r w:rsidR="00DD41C9"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28167336" wp14:editId="004E93AC">
                <wp:simplePos x="0" y="0"/>
                <wp:positionH relativeFrom="column">
                  <wp:posOffset>2058035</wp:posOffset>
                </wp:positionH>
                <wp:positionV relativeFrom="paragraph">
                  <wp:posOffset>291465</wp:posOffset>
                </wp:positionV>
                <wp:extent cx="1676400" cy="209550"/>
                <wp:effectExtent l="0" t="0" r="152400" b="19050"/>
                <wp:wrapNone/>
                <wp:docPr id="2242" name="Выноска 2 (с границей) 22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676400" cy="209550"/>
                        </a:xfrm>
                        <a:prstGeom prst="accentCallout2">
                          <a:avLst>
                            <a:gd name="adj1" fmla="val 37421"/>
                            <a:gd name="adj2" fmla="val 104681"/>
                            <a:gd name="adj3" fmla="val 37421"/>
                            <a:gd name="adj4" fmla="val 108148"/>
                            <a:gd name="adj5" fmla="val 7936"/>
                            <a:gd name="adj6" fmla="val 11123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1073D" w:rsidRPr="0089008D" w:rsidRDefault="00A1073D" w:rsidP="00A1073D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  <w:t xml:space="preserve">в течение 2 рабочих </w:t>
                            </w:r>
                            <w:r w:rsidRPr="0089008D"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  <w:t xml:space="preserve">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42" o:spid="_x0000_s1075" type="#_x0000_t45" style="position:absolute;margin-left:162.05pt;margin-top:22.95pt;width:132pt;height:16.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" adj="24027,1714,23360,8083,22611,8083" filled="f" strokecolor="#1f4d78" strokeweight="1pt">
                <v:textbox>
                  <w:txbxContent>
                    <w:p w:rsidR="00A1073D" w:rsidRPr="0089008D" w:rsidRDefault="00A1073D" w:rsidP="00A1073D">
                      <w:pPr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  <w:t xml:space="preserve">в течение 2 рабочих </w:t>
                      </w:r>
                      <w:r w:rsidRPr="0089008D"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  <w:t xml:space="preserve">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60F3A" w:rsidRDefault="00090B43" w:rsidP="00A4350F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</w:pP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6183D1AC" wp14:editId="190FA96D">
                <wp:simplePos x="0" y="0"/>
                <wp:positionH relativeFrom="column">
                  <wp:posOffset>1148235</wp:posOffset>
                </wp:positionH>
                <wp:positionV relativeFrom="paragraph">
                  <wp:posOffset>228088</wp:posOffset>
                </wp:positionV>
                <wp:extent cx="3012141" cy="836579"/>
                <wp:effectExtent l="0" t="0" r="17145" b="20955"/>
                <wp:wrapNone/>
                <wp:docPr id="26" name="Прямоугольник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12141" cy="83657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25D18" w:rsidRPr="00DD033B" w:rsidRDefault="00425D18" w:rsidP="00DD033B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DD033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Прием пакета документов, проверка на соответствие перечню, предусмотренному стандартом государственной услуги и на корректность заполнения заявления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" o:spid="_x0000_s1076" style="position:absolute;margin-left:90.4pt;margin-top:17.95pt;width:237.2pt;height:65.8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" filled="f" fillcolor="#2f5496" strokecolor="#2f5496" strokeweight="1.5pt">
                <v:textbox>
                  <w:txbxContent>
                    <w:p w:rsidR="00425D18" w:rsidRPr="00DD033B" w:rsidRDefault="00425D18" w:rsidP="00DD033B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DD033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Прием пакета документов, проверка на соответствие перечню, предусмотренному стандартом государственной услуги и на корректность заполнения заявления </w:t>
                      </w:r>
                    </w:p>
                  </w:txbxContent>
                </v:textbox>
              </v:rect>
            </w:pict>
          </mc:Fallback>
        </mc:AlternateContent>
      </w:r>
    </w:p>
    <w:p w:rsidR="00460F3A" w:rsidRDefault="00460F3A" w:rsidP="00A4350F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</w:pPr>
    </w:p>
    <w:p w:rsidR="00460F3A" w:rsidRDefault="00460F3A" w:rsidP="00A4350F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</w:pPr>
    </w:p>
    <w:p w:rsidR="00460F3A" w:rsidRDefault="00D94004" w:rsidP="00A4350F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</w:pPr>
      <w:r w:rsidRPr="0069682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08E378B8" wp14:editId="199ACE36">
                <wp:simplePos x="0" y="0"/>
                <wp:positionH relativeFrom="column">
                  <wp:posOffset>-270339</wp:posOffset>
                </wp:positionH>
                <wp:positionV relativeFrom="paragraph">
                  <wp:posOffset>319245</wp:posOffset>
                </wp:positionV>
                <wp:extent cx="834118" cy="561975"/>
                <wp:effectExtent l="0" t="0" r="4445" b="9525"/>
                <wp:wrapNone/>
                <wp:docPr id="27" name="Скругленный прямоугольник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4118" cy="5619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7" o:spid="_x0000_s1026" style="position:absolute;margin-left:-21.3pt;margin-top:25.15pt;width:65.7pt;height:44.2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" fillcolor="#2f5496" stroked="f"/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62E5BD44" wp14:editId="229AB6C4">
                <wp:simplePos x="0" y="0"/>
                <wp:positionH relativeFrom="column">
                  <wp:posOffset>1266190</wp:posOffset>
                </wp:positionH>
                <wp:positionV relativeFrom="paragraph">
                  <wp:posOffset>311150</wp:posOffset>
                </wp:positionV>
                <wp:extent cx="4171315" cy="612775"/>
                <wp:effectExtent l="0" t="0" r="19685" b="15875"/>
                <wp:wrapNone/>
                <wp:docPr id="28" name="Прямоугольник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171315" cy="6127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25D18" w:rsidRPr="00DD033B" w:rsidRDefault="00425D18" w:rsidP="00DD033B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DD033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Рассмотрение заявления и выдача акцизных марок </w:t>
                            </w:r>
                            <w:proofErr w:type="spellStart"/>
                            <w:r w:rsidRPr="00DD033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услугополучателю</w:t>
                            </w:r>
                            <w:proofErr w:type="spellEnd"/>
                            <w:r w:rsidRPr="00DD033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" o:spid="_x0000_s1077" style="position:absolute;margin-left:99.7pt;margin-top:24.5pt;width:328.45pt;height:48.2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" filled="f" fillcolor="#2f5496" strokecolor="#2f5496" strokeweight="1.5pt">
                <v:textbox>
                  <w:txbxContent>
                    <w:p w:rsidR="00425D18" w:rsidRPr="00DD033B" w:rsidRDefault="00425D18" w:rsidP="00DD033B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DD033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Рассмотрение заявления и выдача акцизных марок </w:t>
                      </w:r>
                      <w:proofErr w:type="spellStart"/>
                      <w:r w:rsidRPr="00DD033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услугополучателю</w:t>
                      </w:r>
                      <w:proofErr w:type="spellEnd"/>
                      <w:r w:rsidRPr="00DD033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2462479C" wp14:editId="6961ED4F">
                <wp:simplePos x="0" y="0"/>
                <wp:positionH relativeFrom="column">
                  <wp:posOffset>5723207</wp:posOffset>
                </wp:positionH>
                <wp:positionV relativeFrom="paragraph">
                  <wp:posOffset>311561</wp:posOffset>
                </wp:positionV>
                <wp:extent cx="2204720" cy="612775"/>
                <wp:effectExtent l="0" t="0" r="24130" b="15875"/>
                <wp:wrapNone/>
                <wp:docPr id="30" name="Прямоугольник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04720" cy="6127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25D18" w:rsidRPr="00DD033B" w:rsidRDefault="00425D18" w:rsidP="00DD033B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DD033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Получение изготовленных акцизных марок </w:t>
                            </w:r>
                            <w:r w:rsidR="00090B43" w:rsidRPr="00DD033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="00090B43" w:rsidRPr="00DD033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" o:spid="_x0000_s1078" style="position:absolute;margin-left:450.65pt;margin-top:24.55pt;width:173.6pt;height:48.2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" filled="f" fillcolor="#2f5496" strokecolor="#2f5496" strokeweight="1.5pt">
                <v:textbox>
                  <w:txbxContent>
                    <w:p w:rsidR="00425D18" w:rsidRPr="00DD033B" w:rsidRDefault="00425D18" w:rsidP="00DD033B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DD033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Получение изготовленных акцизных марок </w:t>
                      </w:r>
                      <w:r w:rsidR="00090B43" w:rsidRPr="00DD033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="00090B43" w:rsidRPr="00DD033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услугод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="00E000ED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t xml:space="preserve">                                                                                          </w:t>
      </w:r>
      <w:r w:rsidR="00A1073D"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6CD9CE08" wp14:editId="7AC1FD0B">
                <wp:simplePos x="0" y="0"/>
                <wp:positionH relativeFrom="column">
                  <wp:posOffset>3729990</wp:posOffset>
                </wp:positionH>
                <wp:positionV relativeFrom="paragraph">
                  <wp:posOffset>93980</wp:posOffset>
                </wp:positionV>
                <wp:extent cx="0" cy="219075"/>
                <wp:effectExtent l="76200" t="0" r="76200" b="47625"/>
                <wp:wrapNone/>
                <wp:docPr id="2262" name="Прямая со стрелкой 22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9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62" o:spid="_x0000_s1026" type="#_x0000_t32" style="position:absolute;margin-left:293.7pt;margin-top:7.4pt;width:0;height:17.2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" strokeweight="2pt">
                <v:stroke endarrow="block"/>
              </v:shape>
            </w:pict>
          </mc:Fallback>
        </mc:AlternateContent>
      </w:r>
    </w:p>
    <w:p w:rsidR="00460F3A" w:rsidRDefault="00E03115" w:rsidP="00A4350F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</w:pP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7F157DA9" wp14:editId="7682C789">
                <wp:simplePos x="0" y="0"/>
                <wp:positionH relativeFrom="column">
                  <wp:posOffset>596745</wp:posOffset>
                </wp:positionH>
                <wp:positionV relativeFrom="paragraph">
                  <wp:posOffset>292484</wp:posOffset>
                </wp:positionV>
                <wp:extent cx="666750" cy="0"/>
                <wp:effectExtent l="38100" t="76200" r="0" b="95250"/>
                <wp:wrapNone/>
                <wp:docPr id="2261" name="Прямая со стрелкой 2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667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61" o:spid="_x0000_s1026" type="#_x0000_t32" style="position:absolute;margin-left:47pt;margin-top:23.05pt;width:52.5pt;height:0;flip:x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" strokeweight="2pt">
                <v:stroke endarrow="block"/>
              </v:shape>
            </w:pict>
          </mc:Fallback>
        </mc:AlternateContent>
      </w:r>
    </w:p>
    <w:p w:rsidR="00460F3A" w:rsidRDefault="00D94004" w:rsidP="00D9400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</w:pP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122DB873" wp14:editId="7F09D9FB">
                <wp:simplePos x="0" y="0"/>
                <wp:positionH relativeFrom="column">
                  <wp:posOffset>5436235</wp:posOffset>
                </wp:positionH>
                <wp:positionV relativeFrom="paragraph">
                  <wp:posOffset>-635</wp:posOffset>
                </wp:positionV>
                <wp:extent cx="283845" cy="0"/>
                <wp:effectExtent l="38100" t="76200" r="0" b="95250"/>
                <wp:wrapNone/>
                <wp:docPr id="2263" name="Прямая со стрелкой 22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384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63" o:spid="_x0000_s1026" type="#_x0000_t32" style="position:absolute;margin-left:428.05pt;margin-top:-.05pt;width:22.35pt;height:0;flip:x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" strokeweight="2pt">
                <v:stroke endarrow="block"/>
              </v:shape>
            </w:pict>
          </mc:Fallback>
        </mc:AlternateContent>
      </w:r>
      <w:r w:rsidR="00DD033B"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37FC79F4" wp14:editId="6BDF6493">
                <wp:simplePos x="0" y="0"/>
                <wp:positionH relativeFrom="column">
                  <wp:posOffset>1624330</wp:posOffset>
                </wp:positionH>
                <wp:positionV relativeFrom="paragraph">
                  <wp:posOffset>307975</wp:posOffset>
                </wp:positionV>
                <wp:extent cx="1847850" cy="219075"/>
                <wp:effectExtent l="0" t="0" r="247650" b="28575"/>
                <wp:wrapNone/>
                <wp:docPr id="2226" name="Выноска 2 (с границей) 22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47850" cy="219075"/>
                        </a:xfrm>
                        <a:prstGeom prst="accentCallout2">
                          <a:avLst>
                            <a:gd name="adj1" fmla="val 55046"/>
                            <a:gd name="adj2" fmla="val 105208"/>
                            <a:gd name="adj3" fmla="val 55046"/>
                            <a:gd name="adj4" fmla="val 108556"/>
                            <a:gd name="adj5" fmla="val 1833"/>
                            <a:gd name="adj6" fmla="val 11211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1073D" w:rsidRPr="0089008D" w:rsidRDefault="00A1073D" w:rsidP="00A1073D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  <w:t xml:space="preserve">в течение </w:t>
                            </w:r>
                            <w:r w:rsidRPr="0089008D"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  <w:t>3 рабочих дней</w:t>
                            </w:r>
                          </w:p>
                          <w:p w:rsidR="00A1073D" w:rsidRPr="0089008D" w:rsidRDefault="00A1073D" w:rsidP="00A1073D">
                            <w:pPr>
                              <w:rPr>
                                <w:rFonts w:ascii="Times New Roman" w:hAnsi="Times New Roman" w:cs="Times New Roman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26" o:spid="_x0000_s1079" type="#_x0000_t45" style="position:absolute;margin-left:127.9pt;margin-top:24.25pt;width:145.5pt;height:17.2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" adj="24217,396,23448,11890,22725,11890" filled="f" strokecolor="#1f4d78" strokeweight="1pt">
                <v:textbox>
                  <w:txbxContent>
                    <w:p w:rsidR="00A1073D" w:rsidRPr="0089008D" w:rsidRDefault="00A1073D" w:rsidP="00A1073D">
                      <w:pPr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  <w:t xml:space="preserve">в течение </w:t>
                      </w:r>
                      <w:r w:rsidRPr="0089008D"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  <w:t>3 рабочих дней</w:t>
                      </w:r>
                    </w:p>
                    <w:p w:rsidR="00A1073D" w:rsidRPr="0089008D" w:rsidRDefault="00A1073D" w:rsidP="00A1073D">
                      <w:pPr>
                        <w:rPr>
                          <w:rFonts w:ascii="Times New Roman" w:hAnsi="Times New Roman" w:cs="Times New Roman"/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0B100C" w:rsidRDefault="000B100C">
      <w:pPr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sectPr w:rsidR="000B100C" w:rsidSect="00D94004">
          <w:pgSz w:w="16838" w:h="11906" w:orient="landscape"/>
          <w:pgMar w:top="851" w:right="1418" w:bottom="1418" w:left="1418" w:header="709" w:footer="709" w:gutter="0"/>
          <w:cols w:space="708"/>
          <w:docGrid w:linePitch="360"/>
        </w:sectPr>
      </w:pPr>
      <w:r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br w:type="page"/>
      </w:r>
    </w:p>
    <w:p w:rsidR="000B100C" w:rsidRPr="00DD033B" w:rsidRDefault="000B100C" w:rsidP="000B100C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D033B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*СФЕ </w:t>
      </w:r>
      <w:r w:rsidRPr="008936AC">
        <w:rPr>
          <w:rFonts w:ascii="Times New Roman" w:hAnsi="Times New Roman" w:cs="Times New Roman"/>
          <w:sz w:val="24"/>
          <w:szCs w:val="24"/>
        </w:rPr>
        <w:t>–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D033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труктурно - функциональная единица: взаимодействие структурных подразделений (работников) </w:t>
      </w:r>
      <w:proofErr w:type="spellStart"/>
      <w:r w:rsidRPr="00DD033B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угодателя</w:t>
      </w:r>
      <w:proofErr w:type="spellEnd"/>
      <w:r w:rsidRPr="00DD033B">
        <w:rPr>
          <w:rFonts w:ascii="Times New Roman" w:eastAsia="Times New Roman" w:hAnsi="Times New Roman" w:cs="Times New Roman"/>
          <w:sz w:val="24"/>
          <w:szCs w:val="24"/>
          <w:lang w:eastAsia="ru-RU"/>
        </w:rPr>
        <w:t>, органов государственных доходов;</w:t>
      </w:r>
    </w:p>
    <w:p w:rsidR="000B100C" w:rsidRPr="00DD033B" w:rsidRDefault="000B100C" w:rsidP="000B100C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DD033B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71B57FDC" wp14:editId="5AF7017F">
                <wp:simplePos x="0" y="0"/>
                <wp:positionH relativeFrom="column">
                  <wp:posOffset>125095</wp:posOffset>
                </wp:positionH>
                <wp:positionV relativeFrom="paragraph">
                  <wp:posOffset>3810</wp:posOffset>
                </wp:positionV>
                <wp:extent cx="457200" cy="409575"/>
                <wp:effectExtent l="0" t="0" r="0" b="9525"/>
                <wp:wrapNone/>
                <wp:docPr id="1" name="Скругленный 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" o:spid="_x0000_s1026" style="position:absolute;margin-left:9.85pt;margin-top:.3pt;width:36pt;height:32.25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" fillcolor="#2f5496" stroked="f"/>
            </w:pict>
          </mc:Fallback>
        </mc:AlternateContent>
      </w:r>
      <w:r w:rsidRPr="00DD033B">
        <w:rPr>
          <w:rFonts w:ascii="Times New Roman" w:eastAsia="Times New Roman" w:hAnsi="Times New Roman" w:cs="Times New Roman"/>
          <w:sz w:val="24"/>
          <w:szCs w:val="24"/>
        </w:rPr>
        <w:tab/>
      </w:r>
    </w:p>
    <w:p w:rsidR="000B100C" w:rsidRPr="00DD033B" w:rsidRDefault="000B100C" w:rsidP="000B100C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DD033B">
        <w:rPr>
          <w:rFonts w:ascii="Times New Roman" w:eastAsia="Times New Roman" w:hAnsi="Times New Roman" w:cs="Times New Roman"/>
          <w:sz w:val="24"/>
          <w:szCs w:val="24"/>
        </w:rPr>
        <w:tab/>
      </w:r>
      <w:r w:rsidRPr="008936AC">
        <w:rPr>
          <w:rFonts w:ascii="Times New Roman" w:hAnsi="Times New Roman" w:cs="Times New Roman"/>
          <w:sz w:val="24"/>
          <w:szCs w:val="24"/>
        </w:rPr>
        <w:t>–</w:t>
      </w:r>
      <w:r w:rsidRPr="00DD033B">
        <w:rPr>
          <w:rFonts w:ascii="Times New Roman" w:eastAsia="Times New Roman" w:hAnsi="Times New Roman" w:cs="Times New Roman"/>
          <w:sz w:val="24"/>
          <w:szCs w:val="24"/>
        </w:rPr>
        <w:t xml:space="preserve"> начало или завершение оказания государственной услуги;</w:t>
      </w:r>
    </w:p>
    <w:p w:rsidR="000B100C" w:rsidRPr="00DD033B" w:rsidRDefault="000B100C" w:rsidP="000B100C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0B100C" w:rsidRPr="00DD033B" w:rsidRDefault="000B100C" w:rsidP="000B100C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4"/>
          <w:szCs w:val="24"/>
        </w:rPr>
      </w:pPr>
      <w:r w:rsidRPr="00DD033B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5101589A" wp14:editId="3BB0E243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" name="Прямоугольник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0B100C" w:rsidRPr="00FD4F88" w:rsidRDefault="000B100C" w:rsidP="000B100C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080" style="position:absolute;left:0;text-align:left;margin-left:11.45pt;margin-top:4.4pt;width:32.25pt;height:26.95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" filled="f" fillcolor="#2f5496" strokecolor="#2f5496" strokeweight="1.5pt">
                <v:textbox>
                  <w:txbxContent>
                    <w:p w:rsidR="000B100C" w:rsidRPr="00FD4F88" w:rsidRDefault="000B100C" w:rsidP="000B100C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0B100C" w:rsidRPr="00DD033B" w:rsidRDefault="000B100C" w:rsidP="000B100C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4"/>
          <w:szCs w:val="24"/>
        </w:rPr>
      </w:pPr>
      <w:r w:rsidRPr="008936AC">
        <w:rPr>
          <w:rFonts w:ascii="Times New Roman" w:hAnsi="Times New Roman" w:cs="Times New Roman"/>
          <w:sz w:val="24"/>
          <w:szCs w:val="24"/>
        </w:rPr>
        <w:t>–</w:t>
      </w:r>
      <w:r w:rsidRPr="00DD033B">
        <w:rPr>
          <w:rFonts w:ascii="Times New Roman" w:eastAsia="Times New Roman" w:hAnsi="Times New Roman" w:cs="Times New Roman"/>
          <w:sz w:val="24"/>
          <w:szCs w:val="24"/>
        </w:rPr>
        <w:t xml:space="preserve"> наименование процедуры (действия) </w:t>
      </w:r>
      <w:proofErr w:type="spellStart"/>
      <w:r w:rsidRPr="00DD033B">
        <w:rPr>
          <w:rFonts w:ascii="Times New Roman" w:eastAsia="Times New Roman" w:hAnsi="Times New Roman" w:cs="Times New Roman"/>
          <w:sz w:val="24"/>
          <w:szCs w:val="24"/>
        </w:rPr>
        <w:t>услугополучателя</w:t>
      </w:r>
      <w:proofErr w:type="spellEnd"/>
      <w:r w:rsidRPr="00DD033B">
        <w:rPr>
          <w:rFonts w:ascii="Times New Roman" w:eastAsia="Times New Roman" w:hAnsi="Times New Roman" w:cs="Times New Roman"/>
          <w:sz w:val="24"/>
          <w:szCs w:val="24"/>
        </w:rPr>
        <w:t xml:space="preserve"> и/или </w:t>
      </w:r>
      <w:proofErr w:type="spellStart"/>
      <w:r w:rsidRPr="00DD033B">
        <w:rPr>
          <w:rFonts w:ascii="Times New Roman" w:eastAsia="Times New Roman" w:hAnsi="Times New Roman" w:cs="Times New Roman"/>
          <w:sz w:val="24"/>
          <w:szCs w:val="24"/>
        </w:rPr>
        <w:t>услугодателя</w:t>
      </w:r>
      <w:proofErr w:type="spellEnd"/>
      <w:r w:rsidRPr="00DD033B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B100C" w:rsidRPr="00DD033B" w:rsidRDefault="000B100C" w:rsidP="000B100C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0B100C" w:rsidRPr="00DD033B" w:rsidRDefault="000B100C" w:rsidP="000B100C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DD033B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0BE507C6" wp14:editId="6C67EBD4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" name="Ромб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" o:spid="_x0000_s1026" type="#_x0000_t4" style="position:absolute;margin-left:11.45pt;margin-top:8.25pt;width:28.5pt;height:29.8pt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" fillcolor="#7b7b7b" stroked="f"/>
            </w:pict>
          </mc:Fallback>
        </mc:AlternateContent>
      </w:r>
    </w:p>
    <w:p w:rsidR="000B100C" w:rsidRPr="00DD033B" w:rsidRDefault="000B100C" w:rsidP="000B100C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DD033B">
        <w:rPr>
          <w:rFonts w:ascii="Times New Roman" w:eastAsia="Times New Roman" w:hAnsi="Times New Roman" w:cs="Times New Roman"/>
          <w:sz w:val="24"/>
          <w:szCs w:val="24"/>
        </w:rPr>
        <w:tab/>
      </w:r>
      <w:r w:rsidRPr="008936AC">
        <w:rPr>
          <w:rFonts w:ascii="Times New Roman" w:hAnsi="Times New Roman" w:cs="Times New Roman"/>
          <w:sz w:val="24"/>
          <w:szCs w:val="24"/>
        </w:rPr>
        <w:t>–</w:t>
      </w:r>
      <w:r w:rsidRPr="00DD033B">
        <w:rPr>
          <w:rFonts w:ascii="Times New Roman" w:eastAsia="Times New Roman" w:hAnsi="Times New Roman" w:cs="Times New Roman"/>
          <w:sz w:val="24"/>
          <w:szCs w:val="24"/>
        </w:rPr>
        <w:t xml:space="preserve"> вариант выбора;</w:t>
      </w:r>
    </w:p>
    <w:p w:rsidR="000B100C" w:rsidRPr="00DD033B" w:rsidRDefault="000B100C" w:rsidP="000B100C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0B100C" w:rsidRPr="00DD033B" w:rsidRDefault="000B100C" w:rsidP="000B100C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0B100C" w:rsidRPr="00DD033B" w:rsidRDefault="000B100C" w:rsidP="000B100C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  <w:r w:rsidRPr="00DD033B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4294967295" distB="4294967295" distL="114300" distR="114300" simplePos="0" relativeHeight="251867136" behindDoc="0" locked="0" layoutInCell="1" allowOverlap="1" wp14:anchorId="4B8A6654" wp14:editId="17848C72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4" name="Прямая со стрелкой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" o:spid="_x0000_s1026" type="#_x0000_t32" style="position:absolute;margin-left:17.45pt;margin-top:7.15pt;width:22.5pt;height:0;z-index:25186713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">
                <v:stroke endarrow="block"/>
              </v:shape>
            </w:pict>
          </mc:Fallback>
        </mc:AlternateContent>
      </w:r>
      <w:r w:rsidRPr="008936AC">
        <w:rPr>
          <w:rFonts w:ascii="Times New Roman" w:hAnsi="Times New Roman" w:cs="Times New Roman"/>
          <w:sz w:val="24"/>
          <w:szCs w:val="24"/>
        </w:rPr>
        <w:t>–</w:t>
      </w:r>
      <w:r w:rsidRPr="00DD033B">
        <w:rPr>
          <w:rFonts w:ascii="Times New Roman" w:eastAsia="Times New Roman" w:hAnsi="Times New Roman" w:cs="Times New Roman"/>
          <w:sz w:val="24"/>
          <w:szCs w:val="24"/>
        </w:rPr>
        <w:t xml:space="preserve"> переход к следующей процедуре (действию).</w:t>
      </w:r>
    </w:p>
    <w:p w:rsidR="000B100C" w:rsidRPr="00DD033B" w:rsidRDefault="000B100C" w:rsidP="000B100C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</w:p>
    <w:p w:rsidR="000B100C" w:rsidRPr="00DD033B" w:rsidRDefault="000B100C" w:rsidP="000B100C">
      <w:pPr>
        <w:spacing w:before="100" w:beforeAutospacing="1" w:after="100" w:afterAutospacing="1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0B100C" w:rsidRDefault="000B100C">
      <w:pPr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</w:pPr>
    </w:p>
    <w:p w:rsidR="000B100C" w:rsidRDefault="000B100C">
      <w:pPr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</w:pPr>
    </w:p>
    <w:p w:rsidR="000B100C" w:rsidRDefault="000B100C">
      <w:pPr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sectPr w:rsidR="000B100C" w:rsidSect="000B100C">
          <w:pgSz w:w="11906" w:h="16838"/>
          <w:pgMar w:top="1418" w:right="851" w:bottom="1418" w:left="1418" w:header="709" w:footer="709" w:gutter="0"/>
          <w:cols w:space="708"/>
          <w:docGrid w:linePitch="360"/>
        </w:sectPr>
      </w:pPr>
    </w:p>
    <w:p w:rsidR="000B100C" w:rsidRPr="000B100C" w:rsidRDefault="000B100C" w:rsidP="000B100C">
      <w:pPr>
        <w:pStyle w:val="a7"/>
        <w:rPr>
          <w:rFonts w:ascii="Times New Roman" w:hAnsi="Times New Roman" w:cs="Times New Roman"/>
          <w:sz w:val="24"/>
          <w:szCs w:val="24"/>
        </w:rPr>
      </w:pPr>
      <w:r w:rsidRPr="000B100C">
        <w:lastRenderedPageBreak/>
        <w:t xml:space="preserve">                                                                                                                                                                                     </w:t>
      </w:r>
      <w:r>
        <w:t xml:space="preserve">                                                </w:t>
      </w:r>
      <w:r w:rsidRPr="000B100C">
        <w:t xml:space="preserve"> </w:t>
      </w:r>
      <w:r w:rsidRPr="000B100C">
        <w:rPr>
          <w:rFonts w:ascii="Times New Roman" w:hAnsi="Times New Roman" w:cs="Times New Roman"/>
          <w:sz w:val="24"/>
          <w:szCs w:val="24"/>
        </w:rPr>
        <w:t>Приложение 3</w:t>
      </w:r>
      <w:r w:rsidRPr="000B100C">
        <w:rPr>
          <w:rFonts w:ascii="Times New Roman" w:hAnsi="Times New Roman" w:cs="Times New Roman"/>
          <w:sz w:val="24"/>
          <w:szCs w:val="24"/>
        </w:rPr>
        <w:br/>
        <w:t xml:space="preserve">                                                                                                                                                                                   к Регламенту государственной</w:t>
      </w:r>
      <w:r w:rsidRPr="000B100C">
        <w:rPr>
          <w:rFonts w:ascii="Times New Roman" w:hAnsi="Times New Roman" w:cs="Times New Roman"/>
          <w:sz w:val="24"/>
          <w:szCs w:val="24"/>
        </w:rPr>
        <w:br/>
        <w:t xml:space="preserve">                                                                                                                                                                                услуги «Выдача акцизных марок</w:t>
      </w:r>
      <w:r w:rsidRPr="000B100C">
        <w:rPr>
          <w:rFonts w:ascii="Times New Roman" w:hAnsi="Times New Roman" w:cs="Times New Roman"/>
          <w:sz w:val="24"/>
          <w:szCs w:val="24"/>
        </w:rPr>
        <w:br/>
        <w:t xml:space="preserve">                                                                                                                                                       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</w:t>
      </w:r>
      <w:r w:rsidRPr="000B100C">
        <w:rPr>
          <w:rFonts w:ascii="Times New Roman" w:hAnsi="Times New Roman" w:cs="Times New Roman"/>
          <w:sz w:val="24"/>
          <w:szCs w:val="24"/>
        </w:rPr>
        <w:t xml:space="preserve">   на табачные изделия»</w:t>
      </w:r>
    </w:p>
    <w:p w:rsidR="000B100C" w:rsidRDefault="000B100C" w:rsidP="000B100C">
      <w:pPr>
        <w:pStyle w:val="a7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</w:p>
    <w:p w:rsidR="000B100C" w:rsidRDefault="000B100C" w:rsidP="000B100C">
      <w:pPr>
        <w:pStyle w:val="a7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</w:p>
    <w:p w:rsidR="000B100C" w:rsidRPr="000B100C" w:rsidRDefault="000B100C" w:rsidP="000B100C">
      <w:pPr>
        <w:pStyle w:val="a7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 w:rsidRPr="000B100C">
        <w:rPr>
          <w:rFonts w:ascii="Times New Roman" w:hAnsi="Times New Roman" w:cs="Times New Roman"/>
          <w:sz w:val="24"/>
          <w:szCs w:val="24"/>
          <w:lang w:eastAsia="ru-RU"/>
        </w:rPr>
        <w:t>Справочник</w:t>
      </w:r>
    </w:p>
    <w:p w:rsidR="000B100C" w:rsidRPr="000B100C" w:rsidRDefault="000B100C" w:rsidP="000B100C">
      <w:pPr>
        <w:pStyle w:val="a7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 w:rsidRPr="000B100C">
        <w:rPr>
          <w:rFonts w:ascii="Times New Roman" w:hAnsi="Times New Roman" w:cs="Times New Roman"/>
          <w:sz w:val="24"/>
          <w:szCs w:val="24"/>
          <w:lang w:eastAsia="ru-RU"/>
        </w:rPr>
        <w:t>бизнес-процессов оказания государственной услуги</w:t>
      </w:r>
      <w:r w:rsidRPr="000B100C">
        <w:rPr>
          <w:rFonts w:ascii="Times New Roman" w:hAnsi="Times New Roman" w:cs="Times New Roman"/>
          <w:sz w:val="24"/>
          <w:szCs w:val="24"/>
          <w:lang w:eastAsia="ru-RU"/>
        </w:rPr>
        <w:br/>
        <w:t>«Выдача акцизных марок на табачные изделия» через информационную систему</w:t>
      </w:r>
    </w:p>
    <w:p w:rsidR="000B100C" w:rsidRPr="000B100C" w:rsidRDefault="000B100C">
      <w:pPr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</w:pPr>
    </w:p>
    <w:p w:rsidR="000B100C" w:rsidRDefault="00586F72">
      <w:pPr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sectPr w:rsidR="000B100C" w:rsidSect="00BE109E">
          <w:pgSz w:w="16838" w:h="11906" w:orient="landscape"/>
          <w:pgMar w:top="851" w:right="1418" w:bottom="1418" w:left="1418" w:header="709" w:footer="709" w:gutter="0"/>
          <w:cols w:space="708"/>
          <w:docGrid w:linePitch="360"/>
        </w:sect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51275A3B" wp14:editId="6DBD5722">
                <wp:simplePos x="0" y="0"/>
                <wp:positionH relativeFrom="column">
                  <wp:posOffset>1926590</wp:posOffset>
                </wp:positionH>
                <wp:positionV relativeFrom="paragraph">
                  <wp:posOffset>3503295</wp:posOffset>
                </wp:positionV>
                <wp:extent cx="2697480" cy="449580"/>
                <wp:effectExtent l="57150" t="76200" r="45720" b="83820"/>
                <wp:wrapNone/>
                <wp:docPr id="18" name="Прямая со стрелкой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697480" cy="449580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8" o:spid="_x0000_s1026" type="#_x0000_t32" style="position:absolute;margin-left:151.7pt;margin-top:275.85pt;width:212.4pt;height:35.4pt;flip:x y;z-index:2518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03F6C1FF" wp14:editId="2C7CF3A2">
                <wp:simplePos x="0" y="0"/>
                <wp:positionH relativeFrom="column">
                  <wp:posOffset>3970655</wp:posOffset>
                </wp:positionH>
                <wp:positionV relativeFrom="paragraph">
                  <wp:posOffset>2357755</wp:posOffset>
                </wp:positionV>
                <wp:extent cx="2480945" cy="760730"/>
                <wp:effectExtent l="0" t="0" r="14605" b="20320"/>
                <wp:wrapNone/>
                <wp:docPr id="9" name="Прямоугольник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80945" cy="7607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03092" w:rsidRPr="00DB36AB" w:rsidRDefault="00703092" w:rsidP="00703092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DB36A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Формирование мотивированного ответа об отказе в информационной сист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" o:spid="_x0000_s1081" style="position:absolute;margin-left:312.65pt;margin-top:185.65pt;width:195.35pt;height:59.9pt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" filled="f" fillcolor="#2f5496" strokecolor="#2f5496" strokeweight="1.5pt">
                <v:textbox>
                  <w:txbxContent>
                    <w:p w:rsidR="00703092" w:rsidRPr="00DB36AB" w:rsidRDefault="00703092" w:rsidP="00703092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DB36A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Формирование мотивированного ответа об отказе в информационной системе</w:t>
                      </w:r>
                    </w:p>
                  </w:txbxContent>
                </v:textbox>
              </v:rect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509B56D5" wp14:editId="725F0011">
                <wp:simplePos x="0" y="0"/>
                <wp:positionH relativeFrom="column">
                  <wp:posOffset>2703195</wp:posOffset>
                </wp:positionH>
                <wp:positionV relativeFrom="paragraph">
                  <wp:posOffset>1167130</wp:posOffset>
                </wp:positionV>
                <wp:extent cx="2934970" cy="575945"/>
                <wp:effectExtent l="0" t="0" r="17780" b="14605"/>
                <wp:wrapNone/>
                <wp:docPr id="2247" name="Прямоугольник 22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34970" cy="575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0B100C" w:rsidRPr="00DB36AB" w:rsidRDefault="000B100C" w:rsidP="00586F72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DB36A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DB36A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47" o:spid="_x0000_s1082" style="position:absolute;margin-left:212.85pt;margin-top:91.9pt;width:231.1pt;height:45.35pt;z-index:25187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" filled="f" fillcolor="#2f5496" strokecolor="#2f5496" strokeweight="1.5pt">
                <v:textbox>
                  <w:txbxContent>
                    <w:p w:rsidR="000B100C" w:rsidRPr="00DB36AB" w:rsidRDefault="000B100C" w:rsidP="00586F72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DB36A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Проверка (обработка) запроса </w:t>
                      </w:r>
                      <w:proofErr w:type="spellStart"/>
                      <w:r w:rsidRPr="00DB36A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41929273" wp14:editId="2F090C70">
                <wp:simplePos x="0" y="0"/>
                <wp:positionH relativeFrom="column">
                  <wp:posOffset>4624390</wp:posOffset>
                </wp:positionH>
                <wp:positionV relativeFrom="paragraph">
                  <wp:posOffset>3657216</wp:posOffset>
                </wp:positionV>
                <wp:extent cx="2811780" cy="514830"/>
                <wp:effectExtent l="0" t="0" r="26670" b="19050"/>
                <wp:wrapNone/>
                <wp:docPr id="10" name="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11780" cy="5148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03092" w:rsidRPr="00DB36AB" w:rsidRDefault="00703092" w:rsidP="00703092">
                            <w:pPr>
                              <w:pStyle w:val="a7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DB36A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Получение </w:t>
                            </w:r>
                            <w:proofErr w:type="spellStart"/>
                            <w:r w:rsidRPr="00DB36A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услугополучателем</w:t>
                            </w:r>
                            <w:proofErr w:type="spellEnd"/>
                            <w:r w:rsidRPr="00DB36A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результата государственной услуг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" o:spid="_x0000_s1083" style="position:absolute;margin-left:364.15pt;margin-top:287.95pt;width:221.4pt;height:40.55pt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" filled="f" fillcolor="#2f5496" strokecolor="#2f5496" strokeweight="1.5pt">
                <v:textbox>
                  <w:txbxContent>
                    <w:p w:rsidR="00703092" w:rsidRPr="00DB36AB" w:rsidRDefault="00703092" w:rsidP="00703092">
                      <w:pPr>
                        <w:pStyle w:val="a7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DB36A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Получение </w:t>
                      </w:r>
                      <w:proofErr w:type="spellStart"/>
                      <w:r w:rsidRPr="00DB36A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услугополучателем</w:t>
                      </w:r>
                      <w:proofErr w:type="spellEnd"/>
                      <w:r w:rsidRPr="00DB36A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результата государственной услуги </w:t>
                      </w:r>
                    </w:p>
                  </w:txbxContent>
                </v:textbox>
              </v:rect>
            </w:pict>
          </mc:Fallback>
        </mc:AlternateContent>
      </w: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092EE32E" wp14:editId="66CE21EB">
                <wp:simplePos x="0" y="0"/>
                <wp:positionH relativeFrom="column">
                  <wp:posOffset>7390642</wp:posOffset>
                </wp:positionH>
                <wp:positionV relativeFrom="paragraph">
                  <wp:posOffset>2804288</wp:posOffset>
                </wp:positionV>
                <wp:extent cx="0" cy="860612"/>
                <wp:effectExtent l="114300" t="19050" r="76200" b="73025"/>
                <wp:wrapNone/>
                <wp:docPr id="14" name="Прямая со стрелкой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860612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4" o:spid="_x0000_s1026" type="#_x0000_t32" style="position:absolute;margin-left:581.95pt;margin-top:220.8pt;width:0;height:67.75pt;z-index:2518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Pr="0069682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0CF815C8" wp14:editId="2468523B">
                <wp:simplePos x="0" y="0"/>
                <wp:positionH relativeFrom="column">
                  <wp:posOffset>167581</wp:posOffset>
                </wp:positionH>
                <wp:positionV relativeFrom="paragraph">
                  <wp:posOffset>2965125</wp:posOffset>
                </wp:positionV>
                <wp:extent cx="1759036" cy="781050"/>
                <wp:effectExtent l="0" t="0" r="0" b="0"/>
                <wp:wrapNone/>
                <wp:docPr id="6" name="Скругленный прямоугольник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9036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6" o:spid="_x0000_s1026" style="position:absolute;margin-left:13.2pt;margin-top:233.45pt;width:138.5pt;height:61.5pt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" fillcolor="#2f5496" stroked="f"/>
            </w:pict>
          </mc:Fallback>
        </mc:AlternateContent>
      </w: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97856" behindDoc="0" locked="0" layoutInCell="1" allowOverlap="1" wp14:anchorId="39DBB31C" wp14:editId="3C731376">
                <wp:simplePos x="0" y="0"/>
                <wp:positionH relativeFrom="column">
                  <wp:posOffset>1880870</wp:posOffset>
                </wp:positionH>
                <wp:positionV relativeFrom="paragraph">
                  <wp:posOffset>2729230</wp:posOffset>
                </wp:positionV>
                <wp:extent cx="2089785" cy="611505"/>
                <wp:effectExtent l="57150" t="38100" r="43815" b="112395"/>
                <wp:wrapNone/>
                <wp:docPr id="2150" name="Прямая со стрелкой 2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089785" cy="611505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150" o:spid="_x0000_s1026" type="#_x0000_t32" style="position:absolute;margin-left:148.1pt;margin-top:214.9pt;width:164.55pt;height:48.15pt;flip:x;z-index:25189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25BE6AFD" wp14:editId="151B2C94">
                <wp:simplePos x="0" y="0"/>
                <wp:positionH relativeFrom="margin">
                  <wp:posOffset>6407086</wp:posOffset>
                </wp:positionH>
                <wp:positionV relativeFrom="paragraph">
                  <wp:posOffset>2158829</wp:posOffset>
                </wp:positionV>
                <wp:extent cx="391886" cy="199785"/>
                <wp:effectExtent l="0" t="0" r="8255" b="0"/>
                <wp:wrapNone/>
                <wp:docPr id="2153" name="Поле 2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1886" cy="199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3092" w:rsidRPr="002972C3" w:rsidRDefault="00BE109E" w:rsidP="00703092">
                            <w:pPr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b/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84" type="#_x0000_t202" style="position:absolute;margin-left:504.5pt;margin-top:170pt;width:30.85pt;height:15.75pt;z-index:2518958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" stroked="f">
                <v:textbox>
                  <w:txbxContent>
                    <w:p w:rsidR="00703092" w:rsidRPr="002972C3" w:rsidRDefault="00BE109E" w:rsidP="00703092">
                      <w:pPr>
                        <w:rPr>
                          <w:b/>
                          <w:sz w:val="16"/>
                        </w:rPr>
                      </w:pPr>
                      <w:r>
                        <w:rPr>
                          <w:b/>
                          <w:sz w:val="16"/>
                        </w:rPr>
                        <w:t>НЕТ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 wp14:anchorId="4E89D3E0" wp14:editId="1892155D">
                <wp:simplePos x="0" y="0"/>
                <wp:positionH relativeFrom="margin">
                  <wp:posOffset>7605795</wp:posOffset>
                </wp:positionH>
                <wp:positionV relativeFrom="paragraph">
                  <wp:posOffset>3119333</wp:posOffset>
                </wp:positionV>
                <wp:extent cx="384202" cy="222250"/>
                <wp:effectExtent l="0" t="0" r="0" b="6350"/>
                <wp:wrapNone/>
                <wp:docPr id="2133" name="Поле 2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202" cy="222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E109E" w:rsidRPr="002972C3" w:rsidRDefault="00BE109E" w:rsidP="00BE109E">
                            <w:pPr>
                              <w:rPr>
                                <w:b/>
                                <w:sz w:val="16"/>
                              </w:rPr>
                            </w:pPr>
                            <w:r w:rsidRPr="002972C3">
                              <w:rPr>
                                <w:b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85" type="#_x0000_t202" style="position:absolute;margin-left:598.9pt;margin-top:245.6pt;width:30.25pt;height:17.5pt;z-index:2519019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" stroked="f">
                <v:textbox>
                  <w:txbxContent>
                    <w:p w:rsidR="00BE109E" w:rsidRPr="002972C3" w:rsidRDefault="00BE109E" w:rsidP="00BE109E">
                      <w:pPr>
                        <w:rPr>
                          <w:b/>
                          <w:sz w:val="16"/>
                        </w:rPr>
                      </w:pPr>
                      <w:r w:rsidRPr="002972C3">
                        <w:rPr>
                          <w:b/>
                          <w:sz w:val="16"/>
                        </w:rPr>
                        <w:t>Д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 wp14:anchorId="374A5439" wp14:editId="398DD477">
                <wp:simplePos x="0" y="0"/>
                <wp:positionH relativeFrom="column">
                  <wp:posOffset>6452870</wp:posOffset>
                </wp:positionH>
                <wp:positionV relativeFrom="paragraph">
                  <wp:posOffset>2541905</wp:posOffset>
                </wp:positionV>
                <wp:extent cx="521970" cy="2540"/>
                <wp:effectExtent l="57150" t="95250" r="0" b="149860"/>
                <wp:wrapNone/>
                <wp:docPr id="13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21970" cy="2540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3" o:spid="_x0000_s1026" type="#_x0000_t32" style="position:absolute;margin-left:508.1pt;margin-top:200.15pt;width:41.1pt;height:.2pt;flip:x y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111CB732" wp14:editId="15ACA41A">
                <wp:simplePos x="0" y="0"/>
                <wp:positionH relativeFrom="column">
                  <wp:posOffset>1857375</wp:posOffset>
                </wp:positionH>
                <wp:positionV relativeFrom="paragraph">
                  <wp:posOffset>1543685</wp:posOffset>
                </wp:positionV>
                <wp:extent cx="846455" cy="0"/>
                <wp:effectExtent l="0" t="95250" r="0" b="152400"/>
                <wp:wrapNone/>
                <wp:docPr id="21" name="Прямая со стрелкой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46455" cy="0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1" o:spid="_x0000_s1026" type="#_x0000_t32" style="position:absolute;margin-left:146.25pt;margin-top:121.55pt;width:66.65pt;height:0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Pr="0069682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1B202FFF" wp14:editId="3CDE061B">
                <wp:simplePos x="0" y="0"/>
                <wp:positionH relativeFrom="column">
                  <wp:posOffset>413049</wp:posOffset>
                </wp:positionH>
                <wp:positionV relativeFrom="paragraph">
                  <wp:posOffset>1167130</wp:posOffset>
                </wp:positionV>
                <wp:extent cx="1444331" cy="781050"/>
                <wp:effectExtent l="0" t="0" r="3810" b="0"/>
                <wp:wrapNone/>
                <wp:docPr id="2245" name="Скругленный прямоугольник 2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4331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45" o:spid="_x0000_s1026" style="position:absolute;margin-left:32.5pt;margin-top:91.9pt;width:113.75pt;height:61.5pt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" fillcolor="#2f5496" stroked="f"/>
            </w:pict>
          </mc:Fallback>
        </mc:AlternateContent>
      </w: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1C41E1F7" wp14:editId="26868AD6">
                <wp:simplePos x="0" y="0"/>
                <wp:positionH relativeFrom="column">
                  <wp:posOffset>5646367</wp:posOffset>
                </wp:positionH>
                <wp:positionV relativeFrom="paragraph">
                  <wp:posOffset>1597895</wp:posOffset>
                </wp:positionV>
                <wp:extent cx="1685925" cy="663628"/>
                <wp:effectExtent l="57150" t="38100" r="47625" b="98425"/>
                <wp:wrapNone/>
                <wp:docPr id="15" name="Прямая со стрелкой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85925" cy="663628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5" o:spid="_x0000_s1026" type="#_x0000_t32" style="position:absolute;margin-left:444.6pt;margin-top:125.8pt;width:132.75pt;height:52.25pt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" strokecolor="windowText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Pr="00B2206D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1288FFDF" wp14:editId="2CCCD678">
                <wp:simplePos x="0" y="0"/>
                <wp:positionH relativeFrom="column">
                  <wp:posOffset>6974205</wp:posOffset>
                </wp:positionH>
                <wp:positionV relativeFrom="paragraph">
                  <wp:posOffset>2242820</wp:posOffset>
                </wp:positionV>
                <wp:extent cx="829310" cy="609600"/>
                <wp:effectExtent l="0" t="0" r="8890" b="0"/>
                <wp:wrapNone/>
                <wp:docPr id="2271" name="Ромб 2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9310" cy="60960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271" o:spid="_x0000_s1026" type="#_x0000_t4" style="position:absolute;margin-left:549.15pt;margin-top:176.6pt;width:65.3pt;height:48pt;z-index:25188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" fillcolor="#7b7b7b" stroked="f"/>
            </w:pict>
          </mc:Fallback>
        </mc:AlternateContent>
      </w:r>
      <w:r w:rsidR="00703092" w:rsidRPr="0089008D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</w:t>
      </w:r>
      <w:r w:rsidR="00703092" w:rsidRPr="00907AC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5092975D" wp14:editId="22C5A620">
                <wp:simplePos x="0" y="0"/>
                <wp:positionH relativeFrom="margin">
                  <wp:posOffset>4393565</wp:posOffset>
                </wp:positionH>
                <wp:positionV relativeFrom="paragraph">
                  <wp:posOffset>153035</wp:posOffset>
                </wp:positionV>
                <wp:extent cx="2811780" cy="771525"/>
                <wp:effectExtent l="0" t="0" r="26670" b="28575"/>
                <wp:wrapNone/>
                <wp:docPr id="7" name="Скругленный прямоугольник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11780" cy="771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100C" w:rsidRPr="00DB36AB" w:rsidRDefault="000B100C" w:rsidP="000B100C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</w:pPr>
                            <w:r w:rsidRPr="00DB36AB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>Информационная система СФЕ*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7" o:spid="_x0000_s1086" style="position:absolute;margin-left:345.95pt;margin-top:12.05pt;width:221.4pt;height:60.75pt;z-index:2518732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0B100C" w:rsidRPr="00DB36AB" w:rsidRDefault="000B100C" w:rsidP="000B100C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</w:pPr>
                      <w:r w:rsidRPr="00DB36AB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>Информационная система СФЕ*1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703092" w:rsidRPr="00907AC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1382DD37" wp14:editId="1E6D3451">
                <wp:simplePos x="0" y="0"/>
                <wp:positionH relativeFrom="margin">
                  <wp:posOffset>544088</wp:posOffset>
                </wp:positionH>
                <wp:positionV relativeFrom="paragraph">
                  <wp:posOffset>153035</wp:posOffset>
                </wp:positionV>
                <wp:extent cx="3088640" cy="771525"/>
                <wp:effectExtent l="0" t="0" r="16510" b="28575"/>
                <wp:wrapNone/>
                <wp:docPr id="2249" name="Скругленный прямоугольник 22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88640" cy="771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100C" w:rsidRPr="00DB36AB" w:rsidRDefault="000B100C" w:rsidP="000B100C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DB36AB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49" o:spid="_x0000_s1087" style="position:absolute;margin-left:42.85pt;margin-top:12.05pt;width:243.2pt;height:60.75pt;z-index:2518712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0B100C" w:rsidRPr="00DB36AB" w:rsidRDefault="000B100C" w:rsidP="000B100C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</w:pPr>
                      <w:proofErr w:type="spellStart"/>
                      <w:r w:rsidRPr="00DB36AB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  <w10:wrap anchorx="margin"/>
              </v:roundrect>
            </w:pict>
          </mc:Fallback>
        </mc:AlternateContent>
      </w:r>
    </w:p>
    <w:p w:rsidR="00A4350F" w:rsidRPr="00DB36AB" w:rsidRDefault="00A4350F" w:rsidP="00D27B57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B36AB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*СФЕ </w:t>
      </w:r>
      <w:r w:rsidR="00A20FA2" w:rsidRPr="008936AC">
        <w:rPr>
          <w:rFonts w:ascii="Times New Roman" w:hAnsi="Times New Roman" w:cs="Times New Roman"/>
          <w:sz w:val="24"/>
          <w:szCs w:val="24"/>
        </w:rPr>
        <w:t>–</w:t>
      </w:r>
      <w:r w:rsidRPr="00DB36A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труктурно - функциональная единица: взаимодействие структурных подразделений (работников) </w:t>
      </w:r>
      <w:proofErr w:type="spellStart"/>
      <w:r w:rsidRPr="00DB36AB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угодателя</w:t>
      </w:r>
      <w:proofErr w:type="spellEnd"/>
      <w:r w:rsidRPr="00DB36A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="00F36490" w:rsidRPr="00DB36AB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ов государственных доходов</w:t>
      </w:r>
      <w:r w:rsidRPr="00DB36AB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:rsidR="00566BB9" w:rsidRPr="00DB36AB" w:rsidRDefault="00566BB9" w:rsidP="00566BB9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DB36AB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5C59828F" wp14:editId="70F29B69">
                <wp:simplePos x="0" y="0"/>
                <wp:positionH relativeFrom="column">
                  <wp:posOffset>125095</wp:posOffset>
                </wp:positionH>
                <wp:positionV relativeFrom="paragraph">
                  <wp:posOffset>3810</wp:posOffset>
                </wp:positionV>
                <wp:extent cx="457200" cy="409575"/>
                <wp:effectExtent l="0" t="0" r="0" b="9525"/>
                <wp:wrapNone/>
                <wp:docPr id="2132" name="Скругленный прямоугольник 2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32" o:spid="_x0000_s1026" style="position:absolute;margin-left:9.85pt;margin-top:.3pt;width:36pt;height:32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JkykxgIAAEw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" fillcolor="#2f5496" stroked="f"/>
            </w:pict>
          </mc:Fallback>
        </mc:AlternateContent>
      </w:r>
      <w:r w:rsidRPr="00DB36AB">
        <w:rPr>
          <w:rFonts w:ascii="Times New Roman" w:eastAsia="Times New Roman" w:hAnsi="Times New Roman" w:cs="Times New Roman"/>
          <w:sz w:val="24"/>
          <w:szCs w:val="24"/>
        </w:rPr>
        <w:tab/>
      </w:r>
    </w:p>
    <w:p w:rsidR="00566BB9" w:rsidRPr="00DB36AB" w:rsidRDefault="00566BB9" w:rsidP="00566BB9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DB36AB">
        <w:rPr>
          <w:rFonts w:ascii="Times New Roman" w:eastAsia="Times New Roman" w:hAnsi="Times New Roman" w:cs="Times New Roman"/>
          <w:sz w:val="24"/>
          <w:szCs w:val="24"/>
        </w:rPr>
        <w:tab/>
      </w:r>
      <w:r w:rsidR="00A20FA2" w:rsidRPr="008936AC">
        <w:rPr>
          <w:rFonts w:ascii="Times New Roman" w:hAnsi="Times New Roman" w:cs="Times New Roman"/>
          <w:sz w:val="24"/>
          <w:szCs w:val="24"/>
        </w:rPr>
        <w:t>–</w:t>
      </w:r>
      <w:r w:rsidRPr="00DB36AB">
        <w:rPr>
          <w:rFonts w:ascii="Times New Roman" w:eastAsia="Times New Roman" w:hAnsi="Times New Roman" w:cs="Times New Roman"/>
          <w:sz w:val="24"/>
          <w:szCs w:val="24"/>
        </w:rPr>
        <w:t xml:space="preserve"> начало или завершение оказания государственной услуги;</w:t>
      </w:r>
    </w:p>
    <w:p w:rsidR="00566BB9" w:rsidRPr="00DB36AB" w:rsidRDefault="00566BB9" w:rsidP="00566BB9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566BB9" w:rsidRPr="00DB36AB" w:rsidRDefault="00566BB9" w:rsidP="00566BB9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4"/>
          <w:szCs w:val="24"/>
        </w:rPr>
      </w:pPr>
      <w:r w:rsidRPr="00DB36AB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264107D4" wp14:editId="27D60D16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131" name="Прямоугольник 2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66BB9" w:rsidRPr="00FD4F88" w:rsidRDefault="00566BB9" w:rsidP="00566BB9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31" o:spid="_x0000_s1088" style="position:absolute;left:0;text-align:left;margin-left:11.45pt;margin-top:4.4pt;width:32.25pt;height:26.9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C0SGC/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566BB9" w:rsidRPr="00FD4F88" w:rsidRDefault="00566BB9" w:rsidP="00566BB9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566BB9" w:rsidRPr="00DB36AB" w:rsidRDefault="00A20FA2" w:rsidP="00566BB9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4"/>
          <w:szCs w:val="24"/>
        </w:rPr>
      </w:pPr>
      <w:r w:rsidRPr="008936AC">
        <w:rPr>
          <w:rFonts w:ascii="Times New Roman" w:hAnsi="Times New Roman" w:cs="Times New Roman"/>
          <w:sz w:val="24"/>
          <w:szCs w:val="24"/>
        </w:rPr>
        <w:t>–</w:t>
      </w:r>
      <w:r w:rsidR="00566BB9" w:rsidRPr="00DB36AB">
        <w:rPr>
          <w:rFonts w:ascii="Times New Roman" w:eastAsia="Times New Roman" w:hAnsi="Times New Roman" w:cs="Times New Roman"/>
          <w:sz w:val="24"/>
          <w:szCs w:val="24"/>
        </w:rPr>
        <w:t xml:space="preserve"> наименование процедуры (действия) </w:t>
      </w:r>
      <w:proofErr w:type="spellStart"/>
      <w:r w:rsidR="00566BB9" w:rsidRPr="00DB36AB">
        <w:rPr>
          <w:rFonts w:ascii="Times New Roman" w:eastAsia="Times New Roman" w:hAnsi="Times New Roman" w:cs="Times New Roman"/>
          <w:sz w:val="24"/>
          <w:szCs w:val="24"/>
        </w:rPr>
        <w:t>услугополучателя</w:t>
      </w:r>
      <w:proofErr w:type="spellEnd"/>
      <w:r w:rsidR="00566BB9" w:rsidRPr="00DB36AB">
        <w:rPr>
          <w:rFonts w:ascii="Times New Roman" w:eastAsia="Times New Roman" w:hAnsi="Times New Roman" w:cs="Times New Roman"/>
          <w:sz w:val="24"/>
          <w:szCs w:val="24"/>
        </w:rPr>
        <w:t xml:space="preserve"> и/или </w:t>
      </w:r>
      <w:proofErr w:type="spellStart"/>
      <w:r w:rsidR="00566BB9" w:rsidRPr="00DB36AB">
        <w:rPr>
          <w:rFonts w:ascii="Times New Roman" w:eastAsia="Times New Roman" w:hAnsi="Times New Roman" w:cs="Times New Roman"/>
          <w:sz w:val="24"/>
          <w:szCs w:val="24"/>
        </w:rPr>
        <w:t>услугодателя</w:t>
      </w:r>
      <w:proofErr w:type="spellEnd"/>
      <w:r w:rsidR="00566BB9" w:rsidRPr="00DB36AB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566BB9" w:rsidRPr="00DB36AB" w:rsidRDefault="00566BB9" w:rsidP="00566BB9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566BB9" w:rsidRPr="00DB36AB" w:rsidRDefault="00566BB9" w:rsidP="00566BB9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DB36AB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9C0B9E4" wp14:editId="51A842CF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130" name="Ромб 2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130" o:spid="_x0000_s1026" type="#_x0000_t4" style="position:absolute;margin-left:11.45pt;margin-top:8.25pt;width:28.5pt;height:29.8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5I9P64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566BB9" w:rsidRPr="00DB36AB" w:rsidRDefault="00566BB9" w:rsidP="00566BB9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DB36AB">
        <w:rPr>
          <w:rFonts w:ascii="Times New Roman" w:eastAsia="Times New Roman" w:hAnsi="Times New Roman" w:cs="Times New Roman"/>
          <w:sz w:val="24"/>
          <w:szCs w:val="24"/>
        </w:rPr>
        <w:tab/>
      </w:r>
      <w:r w:rsidR="00A20FA2" w:rsidRPr="008936AC">
        <w:rPr>
          <w:rFonts w:ascii="Times New Roman" w:hAnsi="Times New Roman" w:cs="Times New Roman"/>
          <w:sz w:val="24"/>
          <w:szCs w:val="24"/>
        </w:rPr>
        <w:t>–</w:t>
      </w:r>
      <w:r w:rsidRPr="00DB36AB">
        <w:rPr>
          <w:rFonts w:ascii="Times New Roman" w:eastAsia="Times New Roman" w:hAnsi="Times New Roman" w:cs="Times New Roman"/>
          <w:sz w:val="24"/>
          <w:szCs w:val="24"/>
        </w:rPr>
        <w:t xml:space="preserve"> вариант выбора;</w:t>
      </w:r>
    </w:p>
    <w:p w:rsidR="00566BB9" w:rsidRPr="00DB36AB" w:rsidRDefault="00566BB9" w:rsidP="00566BB9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566BB9" w:rsidRPr="00DB36AB" w:rsidRDefault="00566BB9" w:rsidP="00566BB9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566BB9" w:rsidRPr="00DB36AB" w:rsidRDefault="00566BB9" w:rsidP="00566BB9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  <w:r w:rsidRPr="00DB36AB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4294967295" distB="4294967295" distL="114300" distR="114300" simplePos="0" relativeHeight="251701248" behindDoc="0" locked="0" layoutInCell="1" allowOverlap="1" wp14:anchorId="3F17D704" wp14:editId="10A089CD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129" name="Прямая со стрелкой 2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29" o:spid="_x0000_s1026" type="#_x0000_t32" style="position:absolute;margin-left:17.45pt;margin-top:7.15pt;width:22.5pt;height:0;z-index:2517012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kU3mAW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="00A20FA2" w:rsidRPr="008936AC">
        <w:rPr>
          <w:rFonts w:ascii="Times New Roman" w:hAnsi="Times New Roman" w:cs="Times New Roman"/>
          <w:sz w:val="24"/>
          <w:szCs w:val="24"/>
        </w:rPr>
        <w:t>–</w:t>
      </w:r>
      <w:r w:rsidRPr="00DB36AB">
        <w:rPr>
          <w:rFonts w:ascii="Times New Roman" w:eastAsia="Times New Roman" w:hAnsi="Times New Roman" w:cs="Times New Roman"/>
          <w:sz w:val="24"/>
          <w:szCs w:val="24"/>
        </w:rPr>
        <w:t xml:space="preserve"> переход к следующей процедуре (действию).</w:t>
      </w:r>
    </w:p>
    <w:p w:rsidR="00566BB9" w:rsidRDefault="00566BB9" w:rsidP="00566BB9">
      <w:pPr>
        <w:pStyle w:val="a7"/>
        <w:jc w:val="center"/>
        <w:rPr>
          <w:rFonts w:ascii="Times New Roman" w:hAnsi="Times New Roman" w:cs="Times New Roman"/>
          <w:sz w:val="28"/>
          <w:szCs w:val="28"/>
        </w:rPr>
      </w:pPr>
    </w:p>
    <w:p w:rsidR="00566BB9" w:rsidRDefault="00566BB9" w:rsidP="00492F36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0"/>
          <w:szCs w:val="20"/>
        </w:rPr>
      </w:pPr>
    </w:p>
    <w:p w:rsidR="00566BB9" w:rsidRDefault="00566BB9" w:rsidP="00492F36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0"/>
          <w:szCs w:val="20"/>
        </w:rPr>
      </w:pPr>
    </w:p>
    <w:p w:rsidR="00566BB9" w:rsidRDefault="00566BB9" w:rsidP="00492F36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0"/>
          <w:szCs w:val="20"/>
        </w:rPr>
      </w:pPr>
    </w:p>
    <w:p w:rsidR="00460F3A" w:rsidRDefault="00460F3A" w:rsidP="00492F36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0"/>
          <w:szCs w:val="20"/>
        </w:rPr>
      </w:pPr>
    </w:p>
    <w:p w:rsidR="00460F3A" w:rsidRDefault="00460F3A" w:rsidP="00492F36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0"/>
          <w:szCs w:val="20"/>
        </w:rPr>
      </w:pPr>
    </w:p>
    <w:p w:rsidR="00460F3A" w:rsidRDefault="00460F3A" w:rsidP="00492F36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0"/>
          <w:szCs w:val="20"/>
        </w:rPr>
      </w:pPr>
    </w:p>
    <w:p w:rsidR="00460F3A" w:rsidRDefault="00460F3A" w:rsidP="00492F36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0"/>
          <w:szCs w:val="20"/>
        </w:rPr>
      </w:pPr>
    </w:p>
    <w:sectPr w:rsidR="00460F3A" w:rsidSect="00703092">
      <w:pgSz w:w="11906" w:h="16838"/>
      <w:pgMar w:top="1418" w:right="851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44C4" w:rsidRDefault="00BC44C4" w:rsidP="00241946">
      <w:pPr>
        <w:spacing w:after="0" w:line="240" w:lineRule="auto"/>
      </w:pPr>
      <w:r>
        <w:separator/>
      </w:r>
    </w:p>
  </w:endnote>
  <w:endnote w:type="continuationSeparator" w:id="0">
    <w:p w:rsidR="00BC44C4" w:rsidRDefault="00BC44C4" w:rsidP="002419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44C4" w:rsidRDefault="00BC44C4" w:rsidP="00241946">
      <w:pPr>
        <w:spacing w:after="0" w:line="240" w:lineRule="auto"/>
      </w:pPr>
      <w:r>
        <w:separator/>
      </w:r>
    </w:p>
  </w:footnote>
  <w:footnote w:type="continuationSeparator" w:id="0">
    <w:p w:rsidR="00BC44C4" w:rsidRDefault="00BC44C4" w:rsidP="0024194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97EE0" w:rsidRDefault="00B97EE0" w:rsidP="00173E8C">
    <w:pPr>
      <w:pStyle w:val="a9"/>
      <w:framePr w:wrap="auto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>
      <w:rPr>
        <w:rStyle w:val="ad"/>
        <w:noProof/>
      </w:rPr>
      <w:t>8</w:t>
    </w:r>
    <w:r>
      <w:rPr>
        <w:rStyle w:val="ad"/>
      </w:rPr>
      <w:fldChar w:fldCharType="end"/>
    </w:r>
  </w:p>
  <w:p w:rsidR="00B97EE0" w:rsidRDefault="00B97EE0">
    <w:pPr>
      <w:pStyle w:val="a9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43589338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717B57" w:rsidRPr="00717B57" w:rsidRDefault="00717B57">
        <w:pPr>
          <w:pStyle w:val="a9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717B57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717B57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717B57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60798F">
          <w:rPr>
            <w:rFonts w:ascii="Times New Roman" w:hAnsi="Times New Roman" w:cs="Times New Roman"/>
            <w:noProof/>
            <w:sz w:val="28"/>
            <w:szCs w:val="28"/>
          </w:rPr>
          <w:t>3</w:t>
        </w:r>
        <w:r w:rsidRPr="00717B57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9F2869" w:rsidRPr="00717B57" w:rsidRDefault="009F2869" w:rsidP="00717B57">
    <w:pPr>
      <w:pStyle w:val="a9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7B57" w:rsidRPr="00717B57" w:rsidRDefault="00717B57">
    <w:pPr>
      <w:pStyle w:val="a9"/>
      <w:jc w:val="center"/>
      <w:rPr>
        <w:rFonts w:ascii="Times New Roman" w:hAnsi="Times New Roman" w:cs="Times New Roman"/>
        <w:sz w:val="28"/>
        <w:szCs w:val="28"/>
      </w:rPr>
    </w:pPr>
  </w:p>
  <w:p w:rsidR="003C604E" w:rsidRDefault="003C604E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A3778"/>
    <w:multiLevelType w:val="hybridMultilevel"/>
    <w:tmpl w:val="E5768C2E"/>
    <w:lvl w:ilvl="0" w:tplc="57D4EC5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14471D00"/>
    <w:multiLevelType w:val="hybridMultilevel"/>
    <w:tmpl w:val="A47E23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338286A"/>
    <w:multiLevelType w:val="hybridMultilevel"/>
    <w:tmpl w:val="787A3E6C"/>
    <w:lvl w:ilvl="0" w:tplc="0F6E484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65582A61"/>
    <w:multiLevelType w:val="hybridMultilevel"/>
    <w:tmpl w:val="1C54050C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5451E3D"/>
    <w:multiLevelType w:val="hybridMultilevel"/>
    <w:tmpl w:val="43662C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8966231"/>
    <w:multiLevelType w:val="hybridMultilevel"/>
    <w:tmpl w:val="40DA7A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0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350F"/>
    <w:rsid w:val="0001121A"/>
    <w:rsid w:val="00034A5C"/>
    <w:rsid w:val="000516AF"/>
    <w:rsid w:val="00072723"/>
    <w:rsid w:val="0009065E"/>
    <w:rsid w:val="00090B43"/>
    <w:rsid w:val="000A3287"/>
    <w:rsid w:val="000B100C"/>
    <w:rsid w:val="000B1376"/>
    <w:rsid w:val="000E5DFA"/>
    <w:rsid w:val="000E7A53"/>
    <w:rsid w:val="000F4D8E"/>
    <w:rsid w:val="0010658D"/>
    <w:rsid w:val="00123004"/>
    <w:rsid w:val="00127DE4"/>
    <w:rsid w:val="001378B5"/>
    <w:rsid w:val="00171B6A"/>
    <w:rsid w:val="00196CBA"/>
    <w:rsid w:val="00197055"/>
    <w:rsid w:val="001B4745"/>
    <w:rsid w:val="001E73FE"/>
    <w:rsid w:val="001F1EF6"/>
    <w:rsid w:val="002128FB"/>
    <w:rsid w:val="00216DA7"/>
    <w:rsid w:val="00223CAF"/>
    <w:rsid w:val="00241946"/>
    <w:rsid w:val="00281AA1"/>
    <w:rsid w:val="00285222"/>
    <w:rsid w:val="00286847"/>
    <w:rsid w:val="002B1227"/>
    <w:rsid w:val="002E1715"/>
    <w:rsid w:val="002F7DFA"/>
    <w:rsid w:val="00303978"/>
    <w:rsid w:val="0031030A"/>
    <w:rsid w:val="00321420"/>
    <w:rsid w:val="00326DC1"/>
    <w:rsid w:val="0036412B"/>
    <w:rsid w:val="003B060C"/>
    <w:rsid w:val="003C604E"/>
    <w:rsid w:val="003D1B54"/>
    <w:rsid w:val="003D2FCE"/>
    <w:rsid w:val="003D66C2"/>
    <w:rsid w:val="003F56F5"/>
    <w:rsid w:val="004150DF"/>
    <w:rsid w:val="00425D18"/>
    <w:rsid w:val="004549F1"/>
    <w:rsid w:val="00460F3A"/>
    <w:rsid w:val="00470F59"/>
    <w:rsid w:val="00492F36"/>
    <w:rsid w:val="004956E2"/>
    <w:rsid w:val="004A2DD1"/>
    <w:rsid w:val="004E5738"/>
    <w:rsid w:val="0051740D"/>
    <w:rsid w:val="00566BB9"/>
    <w:rsid w:val="00586F72"/>
    <w:rsid w:val="005915D1"/>
    <w:rsid w:val="005B1F6C"/>
    <w:rsid w:val="005B59A0"/>
    <w:rsid w:val="005C6C7F"/>
    <w:rsid w:val="005D27E7"/>
    <w:rsid w:val="00602642"/>
    <w:rsid w:val="0060798F"/>
    <w:rsid w:val="00627230"/>
    <w:rsid w:val="00662418"/>
    <w:rsid w:val="006738DE"/>
    <w:rsid w:val="00685798"/>
    <w:rsid w:val="00687B2F"/>
    <w:rsid w:val="006B1AAB"/>
    <w:rsid w:val="006B7B85"/>
    <w:rsid w:val="006C4076"/>
    <w:rsid w:val="006E1384"/>
    <w:rsid w:val="006E54A4"/>
    <w:rsid w:val="006F2A77"/>
    <w:rsid w:val="00703092"/>
    <w:rsid w:val="007033DE"/>
    <w:rsid w:val="00715C51"/>
    <w:rsid w:val="00717B57"/>
    <w:rsid w:val="00720891"/>
    <w:rsid w:val="007425E7"/>
    <w:rsid w:val="00757DCB"/>
    <w:rsid w:val="00767ADD"/>
    <w:rsid w:val="00783C49"/>
    <w:rsid w:val="00784924"/>
    <w:rsid w:val="007927AD"/>
    <w:rsid w:val="007C3F51"/>
    <w:rsid w:val="007D1528"/>
    <w:rsid w:val="007E30E1"/>
    <w:rsid w:val="007F52BA"/>
    <w:rsid w:val="008150A9"/>
    <w:rsid w:val="00826403"/>
    <w:rsid w:val="008536B3"/>
    <w:rsid w:val="00856EC4"/>
    <w:rsid w:val="00871F71"/>
    <w:rsid w:val="00872EFB"/>
    <w:rsid w:val="008821BF"/>
    <w:rsid w:val="00886039"/>
    <w:rsid w:val="008936AC"/>
    <w:rsid w:val="00894A87"/>
    <w:rsid w:val="008B1609"/>
    <w:rsid w:val="008D1FAA"/>
    <w:rsid w:val="008D50BE"/>
    <w:rsid w:val="00902273"/>
    <w:rsid w:val="0091460D"/>
    <w:rsid w:val="009412AE"/>
    <w:rsid w:val="0095260F"/>
    <w:rsid w:val="009669C0"/>
    <w:rsid w:val="009847CB"/>
    <w:rsid w:val="009965CA"/>
    <w:rsid w:val="009A1419"/>
    <w:rsid w:val="009C36BA"/>
    <w:rsid w:val="009D1D76"/>
    <w:rsid w:val="009D5AF2"/>
    <w:rsid w:val="009F2869"/>
    <w:rsid w:val="00A0232F"/>
    <w:rsid w:val="00A05917"/>
    <w:rsid w:val="00A1073D"/>
    <w:rsid w:val="00A1278E"/>
    <w:rsid w:val="00A20FA2"/>
    <w:rsid w:val="00A22CEF"/>
    <w:rsid w:val="00A25E44"/>
    <w:rsid w:val="00A342F7"/>
    <w:rsid w:val="00A4350F"/>
    <w:rsid w:val="00A64540"/>
    <w:rsid w:val="00A72222"/>
    <w:rsid w:val="00A7497F"/>
    <w:rsid w:val="00AA0CA9"/>
    <w:rsid w:val="00AA7C7F"/>
    <w:rsid w:val="00AC75DB"/>
    <w:rsid w:val="00B15AF5"/>
    <w:rsid w:val="00B20B76"/>
    <w:rsid w:val="00B221D1"/>
    <w:rsid w:val="00B263A9"/>
    <w:rsid w:val="00B66283"/>
    <w:rsid w:val="00B66427"/>
    <w:rsid w:val="00B67A51"/>
    <w:rsid w:val="00B73073"/>
    <w:rsid w:val="00B80FB0"/>
    <w:rsid w:val="00B97EE0"/>
    <w:rsid w:val="00BB3353"/>
    <w:rsid w:val="00BC44B1"/>
    <w:rsid w:val="00BC44C4"/>
    <w:rsid w:val="00BD7DB7"/>
    <w:rsid w:val="00BE0039"/>
    <w:rsid w:val="00BE109E"/>
    <w:rsid w:val="00BE2DB1"/>
    <w:rsid w:val="00BE6DC2"/>
    <w:rsid w:val="00C01004"/>
    <w:rsid w:val="00C373CB"/>
    <w:rsid w:val="00C7152E"/>
    <w:rsid w:val="00C94888"/>
    <w:rsid w:val="00CB45F3"/>
    <w:rsid w:val="00CB65A4"/>
    <w:rsid w:val="00CD0116"/>
    <w:rsid w:val="00CE6C8A"/>
    <w:rsid w:val="00D27B57"/>
    <w:rsid w:val="00D84AFF"/>
    <w:rsid w:val="00D94004"/>
    <w:rsid w:val="00D9792E"/>
    <w:rsid w:val="00DB2F78"/>
    <w:rsid w:val="00DB36AB"/>
    <w:rsid w:val="00DC0C17"/>
    <w:rsid w:val="00DD033B"/>
    <w:rsid w:val="00DD12CC"/>
    <w:rsid w:val="00DD41C9"/>
    <w:rsid w:val="00DF6A84"/>
    <w:rsid w:val="00E000ED"/>
    <w:rsid w:val="00E03115"/>
    <w:rsid w:val="00E26883"/>
    <w:rsid w:val="00E40066"/>
    <w:rsid w:val="00E63679"/>
    <w:rsid w:val="00E84704"/>
    <w:rsid w:val="00ED4854"/>
    <w:rsid w:val="00EF6F26"/>
    <w:rsid w:val="00F047FB"/>
    <w:rsid w:val="00F07FAB"/>
    <w:rsid w:val="00F36490"/>
    <w:rsid w:val="00F51511"/>
    <w:rsid w:val="00FB2E2E"/>
    <w:rsid w:val="00FF75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71B6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3">
    <w:name w:val="heading 3"/>
    <w:basedOn w:val="a"/>
    <w:link w:val="30"/>
    <w:uiPriority w:val="9"/>
    <w:qFormat/>
    <w:rsid w:val="00A4350F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A4350F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3">
    <w:name w:val="Normal (Web)"/>
    <w:basedOn w:val="a"/>
    <w:uiPriority w:val="99"/>
    <w:semiHidden/>
    <w:unhideWhenUsed/>
    <w:rsid w:val="00A4350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note">
    <w:name w:val="note"/>
    <w:basedOn w:val="a"/>
    <w:rsid w:val="00A4350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semiHidden/>
    <w:unhideWhenUsed/>
    <w:rsid w:val="00A4350F"/>
    <w:rPr>
      <w:color w:val="0000FF"/>
      <w:u w:val="single"/>
    </w:rPr>
  </w:style>
  <w:style w:type="character" w:customStyle="1" w:styleId="note1">
    <w:name w:val="note1"/>
    <w:basedOn w:val="a0"/>
    <w:rsid w:val="00A4350F"/>
  </w:style>
  <w:style w:type="paragraph" w:styleId="a5">
    <w:name w:val="Balloon Text"/>
    <w:basedOn w:val="a"/>
    <w:link w:val="a6"/>
    <w:uiPriority w:val="99"/>
    <w:semiHidden/>
    <w:unhideWhenUsed/>
    <w:rsid w:val="00A4350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4350F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B20B76"/>
    <w:pPr>
      <w:spacing w:after="0" w:line="240" w:lineRule="auto"/>
    </w:pPr>
  </w:style>
  <w:style w:type="character" w:customStyle="1" w:styleId="s0">
    <w:name w:val="s0"/>
    <w:rsid w:val="00CB45F3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sz w:val="20"/>
      <w:szCs w:val="20"/>
      <w:u w:val="none"/>
      <w:effect w:val="none"/>
    </w:rPr>
  </w:style>
  <w:style w:type="paragraph" w:styleId="a8">
    <w:name w:val="List Paragraph"/>
    <w:basedOn w:val="a"/>
    <w:uiPriority w:val="34"/>
    <w:qFormat/>
    <w:rsid w:val="002128FB"/>
    <w:pPr>
      <w:ind w:left="720"/>
      <w:contextualSpacing/>
    </w:pPr>
  </w:style>
  <w:style w:type="paragraph" w:styleId="a9">
    <w:name w:val="header"/>
    <w:basedOn w:val="a"/>
    <w:link w:val="aa"/>
    <w:uiPriority w:val="99"/>
    <w:unhideWhenUsed/>
    <w:rsid w:val="002419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241946"/>
  </w:style>
  <w:style w:type="paragraph" w:styleId="ab">
    <w:name w:val="footer"/>
    <w:basedOn w:val="a"/>
    <w:link w:val="ac"/>
    <w:uiPriority w:val="99"/>
    <w:unhideWhenUsed/>
    <w:rsid w:val="002419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241946"/>
  </w:style>
  <w:style w:type="character" w:styleId="ad">
    <w:name w:val="page number"/>
    <w:basedOn w:val="a0"/>
    <w:rsid w:val="00B97EE0"/>
  </w:style>
  <w:style w:type="character" w:customStyle="1" w:styleId="10">
    <w:name w:val="Заголовок 1 Знак"/>
    <w:basedOn w:val="a0"/>
    <w:link w:val="1"/>
    <w:uiPriority w:val="9"/>
    <w:rsid w:val="00171B6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71B6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3">
    <w:name w:val="heading 3"/>
    <w:basedOn w:val="a"/>
    <w:link w:val="30"/>
    <w:uiPriority w:val="9"/>
    <w:qFormat/>
    <w:rsid w:val="00A4350F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A4350F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3">
    <w:name w:val="Normal (Web)"/>
    <w:basedOn w:val="a"/>
    <w:uiPriority w:val="99"/>
    <w:semiHidden/>
    <w:unhideWhenUsed/>
    <w:rsid w:val="00A4350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note">
    <w:name w:val="note"/>
    <w:basedOn w:val="a"/>
    <w:rsid w:val="00A4350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semiHidden/>
    <w:unhideWhenUsed/>
    <w:rsid w:val="00A4350F"/>
    <w:rPr>
      <w:color w:val="0000FF"/>
      <w:u w:val="single"/>
    </w:rPr>
  </w:style>
  <w:style w:type="character" w:customStyle="1" w:styleId="note1">
    <w:name w:val="note1"/>
    <w:basedOn w:val="a0"/>
    <w:rsid w:val="00A4350F"/>
  </w:style>
  <w:style w:type="paragraph" w:styleId="a5">
    <w:name w:val="Balloon Text"/>
    <w:basedOn w:val="a"/>
    <w:link w:val="a6"/>
    <w:uiPriority w:val="99"/>
    <w:semiHidden/>
    <w:unhideWhenUsed/>
    <w:rsid w:val="00A4350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4350F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B20B76"/>
    <w:pPr>
      <w:spacing w:after="0" w:line="240" w:lineRule="auto"/>
    </w:pPr>
  </w:style>
  <w:style w:type="character" w:customStyle="1" w:styleId="s0">
    <w:name w:val="s0"/>
    <w:rsid w:val="00CB45F3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sz w:val="20"/>
      <w:szCs w:val="20"/>
      <w:u w:val="none"/>
      <w:effect w:val="none"/>
    </w:rPr>
  </w:style>
  <w:style w:type="paragraph" w:styleId="a8">
    <w:name w:val="List Paragraph"/>
    <w:basedOn w:val="a"/>
    <w:uiPriority w:val="34"/>
    <w:qFormat/>
    <w:rsid w:val="002128FB"/>
    <w:pPr>
      <w:ind w:left="720"/>
      <w:contextualSpacing/>
    </w:pPr>
  </w:style>
  <w:style w:type="paragraph" w:styleId="a9">
    <w:name w:val="header"/>
    <w:basedOn w:val="a"/>
    <w:link w:val="aa"/>
    <w:uiPriority w:val="99"/>
    <w:unhideWhenUsed/>
    <w:rsid w:val="002419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241946"/>
  </w:style>
  <w:style w:type="paragraph" w:styleId="ab">
    <w:name w:val="footer"/>
    <w:basedOn w:val="a"/>
    <w:link w:val="ac"/>
    <w:uiPriority w:val="99"/>
    <w:unhideWhenUsed/>
    <w:rsid w:val="002419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241946"/>
  </w:style>
  <w:style w:type="character" w:styleId="ad">
    <w:name w:val="page number"/>
    <w:basedOn w:val="a0"/>
    <w:rsid w:val="00B97EE0"/>
  </w:style>
  <w:style w:type="character" w:customStyle="1" w:styleId="10">
    <w:name w:val="Заголовок 1 Знак"/>
    <w:basedOn w:val="a0"/>
    <w:link w:val="1"/>
    <w:uiPriority w:val="9"/>
    <w:rsid w:val="00171B6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0644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oleObject" Target="embeddings/oleObject1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://www.adilet.zan.kz/rus/docs/V1500011696" TargetMode="External"/><Relationship Id="rId7" Type="http://schemas.openxmlformats.org/officeDocument/2006/relationships/footnotes" Target="footnotes.xml"/><Relationship Id="rId12" Type="http://schemas.openxmlformats.org/officeDocument/2006/relationships/hyperlink" Target="http://adilet.zan.kz/rus/docs/V1500011696" TargetMode="External"/><Relationship Id="rId17" Type="http://schemas.openxmlformats.org/officeDocument/2006/relationships/image" Target="media/image2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0" Type="http://schemas.openxmlformats.org/officeDocument/2006/relationships/hyperlink" Target="http://www.adilet.zan.kz/rus/docs/V1500011696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adilet.zan.kz/rus/docs/V1500011696" TargetMode="External"/><Relationship Id="rId24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image" Target="media/image3.png"/><Relationship Id="rId10" Type="http://schemas.openxmlformats.org/officeDocument/2006/relationships/hyperlink" Target="http://www.adilet.zan.kz/rus/docs/V1500011696" TargetMode="External"/><Relationship Id="rId19" Type="http://schemas.openxmlformats.org/officeDocument/2006/relationships/hyperlink" Target="http://www.adilet.zan.kz/rus/docs/V1500011273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adilet.zan.kz/rus/docs/V1500011273" TargetMode="External"/><Relationship Id="rId14" Type="http://schemas.openxmlformats.org/officeDocument/2006/relationships/header" Target="header2.xml"/><Relationship Id="rId22" Type="http://schemas.openxmlformats.org/officeDocument/2006/relationships/hyperlink" Target="http://www.adilet.zan.kz/rus/docs/V1500011696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200D4F-2DD6-41EF-8BBF-4A9D9BB7BA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2</Pages>
  <Words>3000</Words>
  <Characters>17103</Characters>
  <Application>Microsoft Office Word</Application>
  <DocSecurity>0</DocSecurity>
  <Lines>142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Жанна Канатова</dc:creator>
  <cp:lastModifiedBy>Гульжанат Жакаева</cp:lastModifiedBy>
  <cp:revision>6</cp:revision>
  <cp:lastPrinted>2019-07-11T12:45:00Z</cp:lastPrinted>
  <dcterms:created xsi:type="dcterms:W3CDTF">2019-07-25T05:03:00Z</dcterms:created>
  <dcterms:modified xsi:type="dcterms:W3CDTF">2019-07-25T08:28:00Z</dcterms:modified>
</cp:coreProperties>
</file>